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4472C4" w:themeColor="accent1"/>
        </w:rPr>
        <w:id w:val="1589347501"/>
        <w:docPartObj>
          <w:docPartGallery w:val="Cover Pages"/>
          <w:docPartUnique/>
        </w:docPartObj>
      </w:sdtPr>
      <w:sdtEndPr>
        <w:rPr>
          <w:rFonts w:ascii="Times New Roman" w:eastAsia="Times New Roman" w:hAnsi="Times New Roman" w:cs="Times New Roman"/>
          <w:color w:val="auto"/>
          <w:sz w:val="24"/>
          <w:szCs w:val="24"/>
        </w:rPr>
      </w:sdtEndPr>
      <w:sdtContent>
        <w:p w14:paraId="71EEB70D" w14:textId="4FCE108E" w:rsidR="00A45918" w:rsidRDefault="00A45918">
          <w:pPr>
            <w:pStyle w:val="NoSpacing"/>
            <w:spacing w:before="1540" w:after="240"/>
            <w:jc w:val="center"/>
            <w:rPr>
              <w:color w:val="4472C4" w:themeColor="accent1"/>
            </w:rPr>
          </w:pPr>
          <w:r>
            <w:rPr>
              <w:noProof/>
              <w:color w:val="4472C4" w:themeColor="accent1"/>
            </w:rPr>
            <w:drawing>
              <wp:inline distT="0" distB="0" distL="0" distR="0" wp14:anchorId="1F05FCD4" wp14:editId="43C1102E">
                <wp:extent cx="1417320" cy="750898"/>
                <wp:effectExtent l="0" t="0" r="0" b="0"/>
                <wp:docPr id="1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60"/>
              <w:szCs w:val="60"/>
            </w:rPr>
            <w:alias w:val="Title"/>
            <w:tag w:val=""/>
            <w:id w:val="1735040861"/>
            <w:placeholder>
              <w:docPart w:val="554986C355754534BA7080FF558AAAA8"/>
            </w:placeholder>
            <w:dataBinding w:prefixMappings="xmlns:ns0='http://purl.org/dc/elements/1.1/' xmlns:ns1='http://schemas.openxmlformats.org/package/2006/metadata/core-properties' " w:xpath="/ns1:coreProperties[1]/ns0:title[1]" w:storeItemID="{6C3C8BC8-F283-45AE-878A-BAB7291924A1}"/>
            <w:text/>
          </w:sdtPr>
          <w:sdtContent>
            <w:p w14:paraId="6DF15C2A" w14:textId="6DBB17DC" w:rsidR="00A45918" w:rsidRDefault="00A45918">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sidRPr="00A45918">
                <w:rPr>
                  <w:rFonts w:asciiTheme="majorHAnsi" w:eastAsiaTheme="majorEastAsia" w:hAnsiTheme="majorHAnsi" w:cstheme="majorBidi"/>
                  <w:caps/>
                  <w:color w:val="4472C4" w:themeColor="accent1"/>
                  <w:sz w:val="60"/>
                  <w:szCs w:val="60"/>
                </w:rPr>
                <w:t>Calendar system final report</w:t>
              </w:r>
            </w:p>
          </w:sdtContent>
        </w:sdt>
        <w:sdt>
          <w:sdtPr>
            <w:rPr>
              <w:color w:val="4472C4" w:themeColor="accent1"/>
              <w:sz w:val="28"/>
              <w:szCs w:val="28"/>
            </w:rPr>
            <w:alias w:val="Subtitle"/>
            <w:tag w:val=""/>
            <w:id w:val="328029620"/>
            <w:placeholder>
              <w:docPart w:val="33B0392CA6AE487B96E61E929E535707"/>
            </w:placeholder>
            <w:dataBinding w:prefixMappings="xmlns:ns0='http://purl.org/dc/elements/1.1/' xmlns:ns1='http://schemas.openxmlformats.org/package/2006/metadata/core-properties' " w:xpath="/ns1:coreProperties[1]/ns0:subject[1]" w:storeItemID="{6C3C8BC8-F283-45AE-878A-BAB7291924A1}"/>
            <w:text/>
          </w:sdtPr>
          <w:sdtContent>
            <w:p w14:paraId="5F69AD91" w14:textId="24250DF0" w:rsidR="00A45918" w:rsidRDefault="00A45918">
              <w:pPr>
                <w:pStyle w:val="NoSpacing"/>
                <w:jc w:val="center"/>
                <w:rPr>
                  <w:color w:val="4472C4" w:themeColor="accent1"/>
                  <w:sz w:val="28"/>
                  <w:szCs w:val="28"/>
                </w:rPr>
              </w:pPr>
              <w:r w:rsidRPr="00F77DB3">
                <w:rPr>
                  <w:color w:val="4472C4" w:themeColor="accent1"/>
                  <w:sz w:val="28"/>
                  <w:szCs w:val="28"/>
                </w:rPr>
                <w:t>CSC 834 Software Engineering (Spring 2023)</w:t>
              </w:r>
            </w:p>
          </w:sdtContent>
        </w:sdt>
        <w:p w14:paraId="74348CAF" w14:textId="77777777" w:rsidR="00A45918" w:rsidRDefault="00A45918">
          <w:pPr>
            <w:pStyle w:val="NoSpacing"/>
            <w:spacing w:before="48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60969345" wp14:editId="0B9CA0C0">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44"/>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3-05-13T00:00:00Z">
                                    <w:dateFormat w:val="MMMM d, yyyy"/>
                                    <w:lid w:val="en-US"/>
                                    <w:storeMappedDataAs w:val="dateTime"/>
                                    <w:calendar w:val="gregorian"/>
                                  </w:date>
                                </w:sdtPr>
                                <w:sdtContent>
                                  <w:p w14:paraId="54D4325D" w14:textId="69F10B0F" w:rsidR="00A45918" w:rsidRDefault="00A45918">
                                    <w:pPr>
                                      <w:pStyle w:val="NoSpacing"/>
                                      <w:spacing w:after="40"/>
                                      <w:jc w:val="center"/>
                                      <w:rPr>
                                        <w:caps/>
                                        <w:color w:val="4472C4" w:themeColor="accent1"/>
                                        <w:sz w:val="28"/>
                                        <w:szCs w:val="28"/>
                                      </w:rPr>
                                    </w:pPr>
                                    <w:r>
                                      <w:rPr>
                                        <w:caps/>
                                        <w:color w:val="4472C4" w:themeColor="accent1"/>
                                        <w:sz w:val="28"/>
                                        <w:szCs w:val="28"/>
                                      </w:rPr>
                                      <w:t>May 13, 2023</w:t>
                                    </w:r>
                                  </w:p>
                                </w:sdtContent>
                              </w:sdt>
                              <w:p w14:paraId="6B9CF139" w14:textId="7A1FD7EF" w:rsidR="00A45918" w:rsidRDefault="00A45918">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Content>
                                    <w:r>
                                      <w:rPr>
                                        <w:caps/>
                                        <w:color w:val="4472C4" w:themeColor="accent1"/>
                                      </w:rPr>
                                      <w:t>Eastern kentucky university</w:t>
                                    </w:r>
                                  </w:sdtContent>
                                </w:sdt>
                              </w:p>
                              <w:p w14:paraId="7EDF16EF" w14:textId="0920CB6B" w:rsidR="00A45918" w:rsidRDefault="00A45918">
                                <w:pPr>
                                  <w:pStyle w:val="NoSpacing"/>
                                  <w:jc w:val="center"/>
                                  <w:rPr>
                                    <w:color w:val="4472C4" w:themeColor="accent1"/>
                                  </w:rPr>
                                </w:pPr>
                                <w:sdt>
                                  <w:sdtPr>
                                    <w:rPr>
                                      <w:color w:val="4472C4" w:themeColor="accent1"/>
                                    </w:rPr>
                                    <w:alias w:val="Address"/>
                                    <w:tag w:val=""/>
                                    <w:id w:val="-726379553"/>
                                    <w:dataBinding w:prefixMappings="xmlns:ns0='http://schemas.microsoft.com/office/2006/coverPageProps' " w:xpath="/ns0:CoverPageProperties[1]/ns0:CompanyAddress[1]" w:storeItemID="{55AF091B-3C7A-41E3-B477-F2FDAA23CFDA}"/>
                                    <w:text/>
                                  </w:sdtPr>
                                  <w:sdtContent>
                                    <w:r>
                                      <w:rPr>
                                        <w:color w:val="4472C4" w:themeColor="accent1"/>
                                      </w:rPr>
                                      <w:t>Kevin Bush, Justin Cathers, and Jennifer Green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60969345" id="_x0000_t202" coordsize="21600,21600" o:spt="202" path="m,l,21600r21600,l21600,xe">
                    <v:stroke joinstyle="miter"/>
                    <v:path gradientshapeok="t" o:connecttype="rect"/>
                  </v:shapetype>
                  <v:shape id="Text Box 44"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" filled="f" stroked="f" strokeweight=".5pt">
                    <v:textbox style="mso-fit-shape-to-text:t" inset="0,0,0,0">
                      <w:txbxContent>
                        <w:sdt>
                          <w:sdtPr>
                            <w:rPr>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3-05-13T00:00:00Z">
                              <w:dateFormat w:val="MMMM d, yyyy"/>
                              <w:lid w:val="en-US"/>
                              <w:storeMappedDataAs w:val="dateTime"/>
                              <w:calendar w:val="gregorian"/>
                            </w:date>
                          </w:sdtPr>
                          <w:sdtContent>
                            <w:p w14:paraId="54D4325D" w14:textId="69F10B0F" w:rsidR="00A45918" w:rsidRDefault="00A45918">
                              <w:pPr>
                                <w:pStyle w:val="NoSpacing"/>
                                <w:spacing w:after="40"/>
                                <w:jc w:val="center"/>
                                <w:rPr>
                                  <w:caps/>
                                  <w:color w:val="4472C4" w:themeColor="accent1"/>
                                  <w:sz w:val="28"/>
                                  <w:szCs w:val="28"/>
                                </w:rPr>
                              </w:pPr>
                              <w:r>
                                <w:rPr>
                                  <w:caps/>
                                  <w:color w:val="4472C4" w:themeColor="accent1"/>
                                  <w:sz w:val="28"/>
                                  <w:szCs w:val="28"/>
                                </w:rPr>
                                <w:t>May 13, 2023</w:t>
                              </w:r>
                            </w:p>
                          </w:sdtContent>
                        </w:sdt>
                        <w:p w14:paraId="6B9CF139" w14:textId="7A1FD7EF" w:rsidR="00A45918" w:rsidRDefault="00A45918">
                          <w:pPr>
                            <w:pStyle w:val="NoSpacing"/>
                            <w:jc w:val="center"/>
                            <w:rPr>
                              <w:color w:val="4472C4" w:themeColor="accent1"/>
                            </w:rPr>
                          </w:pPr>
                          <w:sdt>
                            <w:sdtPr>
                              <w:rPr>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Content>
                              <w:r>
                                <w:rPr>
                                  <w:caps/>
                                  <w:color w:val="4472C4" w:themeColor="accent1"/>
                                </w:rPr>
                                <w:t>Eastern kentucky university</w:t>
                              </w:r>
                            </w:sdtContent>
                          </w:sdt>
                        </w:p>
                        <w:p w14:paraId="7EDF16EF" w14:textId="0920CB6B" w:rsidR="00A45918" w:rsidRDefault="00A45918">
                          <w:pPr>
                            <w:pStyle w:val="NoSpacing"/>
                            <w:jc w:val="center"/>
                            <w:rPr>
                              <w:color w:val="4472C4" w:themeColor="accent1"/>
                            </w:rPr>
                          </w:pPr>
                          <w:sdt>
                            <w:sdtPr>
                              <w:rPr>
                                <w:color w:val="4472C4" w:themeColor="accent1"/>
                              </w:rPr>
                              <w:alias w:val="Address"/>
                              <w:tag w:val=""/>
                              <w:id w:val="-726379553"/>
                              <w:dataBinding w:prefixMappings="xmlns:ns0='http://schemas.microsoft.com/office/2006/coverPageProps' " w:xpath="/ns0:CoverPageProperties[1]/ns0:CompanyAddress[1]" w:storeItemID="{55AF091B-3C7A-41E3-B477-F2FDAA23CFDA}"/>
                              <w:text/>
                            </w:sdtPr>
                            <w:sdtContent>
                              <w:r>
                                <w:rPr>
                                  <w:color w:val="4472C4" w:themeColor="accent1"/>
                                </w:rPr>
                                <w:t>Kevin Bush, Justin Cathers, and Jennifer Greene</w:t>
                              </w:r>
                            </w:sdtContent>
                          </w:sdt>
                        </w:p>
                      </w:txbxContent>
                    </v:textbox>
                    <w10:wrap anchorx="margin" anchory="page"/>
                  </v:shape>
                </w:pict>
              </mc:Fallback>
            </mc:AlternateContent>
          </w:r>
          <w:r>
            <w:rPr>
              <w:noProof/>
              <w:color w:val="4472C4" w:themeColor="accent1"/>
            </w:rPr>
            <w:drawing>
              <wp:inline distT="0" distB="0" distL="0" distR="0" wp14:anchorId="12CFA1B2" wp14:editId="427AE921">
                <wp:extent cx="758952" cy="478932"/>
                <wp:effectExtent l="0" t="0" r="3175" b="0"/>
                <wp:docPr id="14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8388FDD" w14:textId="0AEEE056" w:rsidR="00A45918" w:rsidRDefault="00A45918">
          <w:r>
            <w:br w:type="page"/>
          </w:r>
        </w:p>
      </w:sdtContent>
    </w:sdt>
    <w:sdt>
      <w:sdtPr>
        <w:id w:val="-1540882231"/>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39449A0D" w14:textId="40BA9C8E" w:rsidR="007307C4" w:rsidRDefault="007307C4">
          <w:pPr>
            <w:pStyle w:val="TOCHeading"/>
          </w:pPr>
          <w:r>
            <w:t>Table of Contents</w:t>
          </w:r>
        </w:p>
        <w:p w14:paraId="77A8C544" w14:textId="222AB8AD" w:rsidR="007307C4" w:rsidRDefault="007307C4">
          <w:pPr>
            <w:pStyle w:val="TOC1"/>
            <w:tabs>
              <w:tab w:val="left" w:pos="440"/>
              <w:tab w:val="right" w:leader="dot" w:pos="9350"/>
            </w:tabs>
            <w:rPr>
              <w:noProof/>
            </w:rPr>
          </w:pPr>
          <w:r>
            <w:fldChar w:fldCharType="begin"/>
          </w:r>
          <w:r>
            <w:instrText xml:space="preserve"> TOC \o "1-3" \h \z \u </w:instrText>
          </w:r>
          <w:r>
            <w:fldChar w:fldCharType="separate"/>
          </w:r>
          <w:hyperlink w:anchor="_Toc134285069" w:history="1">
            <w:r w:rsidRPr="00402AED">
              <w:rPr>
                <w:rStyle w:val="Hyperlink"/>
                <w:noProof/>
              </w:rPr>
              <w:t>I.</w:t>
            </w:r>
            <w:r>
              <w:rPr>
                <w:noProof/>
              </w:rPr>
              <w:tab/>
            </w:r>
            <w:r w:rsidRPr="00402AED">
              <w:rPr>
                <w:rStyle w:val="Hyperlink"/>
                <w:noProof/>
              </w:rPr>
              <w:t>Introduction</w:t>
            </w:r>
            <w:r>
              <w:rPr>
                <w:noProof/>
                <w:webHidden/>
              </w:rPr>
              <w:tab/>
            </w:r>
            <w:r>
              <w:rPr>
                <w:noProof/>
                <w:webHidden/>
              </w:rPr>
              <w:fldChar w:fldCharType="begin"/>
            </w:r>
            <w:r>
              <w:rPr>
                <w:noProof/>
                <w:webHidden/>
              </w:rPr>
              <w:instrText xml:space="preserve"> PAGEREF _Toc134285069 \h </w:instrText>
            </w:r>
            <w:r>
              <w:rPr>
                <w:noProof/>
                <w:webHidden/>
              </w:rPr>
            </w:r>
            <w:r>
              <w:rPr>
                <w:noProof/>
                <w:webHidden/>
              </w:rPr>
              <w:fldChar w:fldCharType="separate"/>
            </w:r>
            <w:r>
              <w:rPr>
                <w:noProof/>
                <w:webHidden/>
              </w:rPr>
              <w:t>2</w:t>
            </w:r>
            <w:r>
              <w:rPr>
                <w:noProof/>
                <w:webHidden/>
              </w:rPr>
              <w:fldChar w:fldCharType="end"/>
            </w:r>
          </w:hyperlink>
        </w:p>
        <w:p w14:paraId="20A4C607" w14:textId="5ABF48C0" w:rsidR="007307C4" w:rsidRDefault="007307C4">
          <w:pPr>
            <w:pStyle w:val="TOC2"/>
            <w:tabs>
              <w:tab w:val="left" w:pos="660"/>
              <w:tab w:val="right" w:leader="dot" w:pos="9350"/>
            </w:tabs>
            <w:rPr>
              <w:noProof/>
            </w:rPr>
          </w:pPr>
          <w:hyperlink w:anchor="_Toc134285070" w:history="1">
            <w:r w:rsidRPr="00402AED">
              <w:rPr>
                <w:rStyle w:val="Hyperlink"/>
                <w:noProof/>
              </w:rPr>
              <w:t>A.</w:t>
            </w:r>
            <w:r>
              <w:rPr>
                <w:noProof/>
              </w:rPr>
              <w:tab/>
            </w:r>
            <w:r w:rsidRPr="00402AED">
              <w:rPr>
                <w:rStyle w:val="Hyperlink"/>
                <w:noProof/>
              </w:rPr>
              <w:t>Problem Statement</w:t>
            </w:r>
            <w:r>
              <w:rPr>
                <w:noProof/>
                <w:webHidden/>
              </w:rPr>
              <w:tab/>
            </w:r>
            <w:r>
              <w:rPr>
                <w:noProof/>
                <w:webHidden/>
              </w:rPr>
              <w:fldChar w:fldCharType="begin"/>
            </w:r>
            <w:r>
              <w:rPr>
                <w:noProof/>
                <w:webHidden/>
              </w:rPr>
              <w:instrText xml:space="preserve"> PAGEREF _Toc134285070 \h </w:instrText>
            </w:r>
            <w:r>
              <w:rPr>
                <w:noProof/>
                <w:webHidden/>
              </w:rPr>
            </w:r>
            <w:r>
              <w:rPr>
                <w:noProof/>
                <w:webHidden/>
              </w:rPr>
              <w:fldChar w:fldCharType="separate"/>
            </w:r>
            <w:r>
              <w:rPr>
                <w:noProof/>
                <w:webHidden/>
              </w:rPr>
              <w:t>3</w:t>
            </w:r>
            <w:r>
              <w:rPr>
                <w:noProof/>
                <w:webHidden/>
              </w:rPr>
              <w:fldChar w:fldCharType="end"/>
            </w:r>
          </w:hyperlink>
        </w:p>
        <w:p w14:paraId="6C4DCBFD" w14:textId="5BD9C7FC" w:rsidR="007307C4" w:rsidRDefault="007307C4">
          <w:pPr>
            <w:pStyle w:val="TOC2"/>
            <w:tabs>
              <w:tab w:val="left" w:pos="660"/>
              <w:tab w:val="right" w:leader="dot" w:pos="9350"/>
            </w:tabs>
            <w:rPr>
              <w:noProof/>
            </w:rPr>
          </w:pPr>
          <w:hyperlink w:anchor="_Toc134285071" w:history="1">
            <w:r w:rsidRPr="00402AED">
              <w:rPr>
                <w:rStyle w:val="Hyperlink"/>
                <w:noProof/>
              </w:rPr>
              <w:t>B.</w:t>
            </w:r>
            <w:r>
              <w:rPr>
                <w:noProof/>
              </w:rPr>
              <w:tab/>
            </w:r>
            <w:r w:rsidRPr="00402AED">
              <w:rPr>
                <w:rStyle w:val="Hyperlink"/>
                <w:noProof/>
              </w:rPr>
              <w:t>Proposal</w:t>
            </w:r>
            <w:r>
              <w:rPr>
                <w:noProof/>
                <w:webHidden/>
              </w:rPr>
              <w:tab/>
            </w:r>
            <w:r>
              <w:rPr>
                <w:noProof/>
                <w:webHidden/>
              </w:rPr>
              <w:fldChar w:fldCharType="begin"/>
            </w:r>
            <w:r>
              <w:rPr>
                <w:noProof/>
                <w:webHidden/>
              </w:rPr>
              <w:instrText xml:space="preserve"> PAGEREF _Toc134285071 \h </w:instrText>
            </w:r>
            <w:r>
              <w:rPr>
                <w:noProof/>
                <w:webHidden/>
              </w:rPr>
            </w:r>
            <w:r>
              <w:rPr>
                <w:noProof/>
                <w:webHidden/>
              </w:rPr>
              <w:fldChar w:fldCharType="separate"/>
            </w:r>
            <w:r>
              <w:rPr>
                <w:noProof/>
                <w:webHidden/>
              </w:rPr>
              <w:t>3</w:t>
            </w:r>
            <w:r>
              <w:rPr>
                <w:noProof/>
                <w:webHidden/>
              </w:rPr>
              <w:fldChar w:fldCharType="end"/>
            </w:r>
          </w:hyperlink>
        </w:p>
        <w:p w14:paraId="7F9793C1" w14:textId="61ABCD7E" w:rsidR="007307C4" w:rsidRDefault="007307C4">
          <w:pPr>
            <w:pStyle w:val="TOC1"/>
            <w:tabs>
              <w:tab w:val="left" w:pos="440"/>
              <w:tab w:val="right" w:leader="dot" w:pos="9350"/>
            </w:tabs>
            <w:rPr>
              <w:noProof/>
            </w:rPr>
          </w:pPr>
          <w:hyperlink w:anchor="_Toc134285072" w:history="1">
            <w:r w:rsidRPr="00402AED">
              <w:rPr>
                <w:rStyle w:val="Hyperlink"/>
                <w:noProof/>
              </w:rPr>
              <w:t>II.</w:t>
            </w:r>
            <w:r>
              <w:rPr>
                <w:noProof/>
              </w:rPr>
              <w:tab/>
            </w:r>
            <w:r w:rsidRPr="00402AED">
              <w:rPr>
                <w:rStyle w:val="Hyperlink"/>
                <w:noProof/>
              </w:rPr>
              <w:t>System Description</w:t>
            </w:r>
            <w:r>
              <w:rPr>
                <w:noProof/>
                <w:webHidden/>
              </w:rPr>
              <w:tab/>
            </w:r>
            <w:r>
              <w:rPr>
                <w:noProof/>
                <w:webHidden/>
              </w:rPr>
              <w:fldChar w:fldCharType="begin"/>
            </w:r>
            <w:r>
              <w:rPr>
                <w:noProof/>
                <w:webHidden/>
              </w:rPr>
              <w:instrText xml:space="preserve"> PAGEREF _Toc134285072 \h </w:instrText>
            </w:r>
            <w:r>
              <w:rPr>
                <w:noProof/>
                <w:webHidden/>
              </w:rPr>
            </w:r>
            <w:r>
              <w:rPr>
                <w:noProof/>
                <w:webHidden/>
              </w:rPr>
              <w:fldChar w:fldCharType="separate"/>
            </w:r>
            <w:r>
              <w:rPr>
                <w:noProof/>
                <w:webHidden/>
              </w:rPr>
              <w:t>3</w:t>
            </w:r>
            <w:r>
              <w:rPr>
                <w:noProof/>
                <w:webHidden/>
              </w:rPr>
              <w:fldChar w:fldCharType="end"/>
            </w:r>
          </w:hyperlink>
        </w:p>
        <w:p w14:paraId="750C5436" w14:textId="2847D311" w:rsidR="007307C4" w:rsidRDefault="007307C4">
          <w:pPr>
            <w:pStyle w:val="TOC1"/>
            <w:tabs>
              <w:tab w:val="left" w:pos="660"/>
              <w:tab w:val="right" w:leader="dot" w:pos="9350"/>
            </w:tabs>
            <w:rPr>
              <w:noProof/>
            </w:rPr>
          </w:pPr>
          <w:hyperlink w:anchor="_Toc134285073" w:history="1">
            <w:r w:rsidRPr="00402AED">
              <w:rPr>
                <w:rStyle w:val="Hyperlink"/>
                <w:noProof/>
              </w:rPr>
              <w:t>III.</w:t>
            </w:r>
            <w:r>
              <w:rPr>
                <w:noProof/>
              </w:rPr>
              <w:tab/>
            </w:r>
            <w:r w:rsidRPr="00402AED">
              <w:rPr>
                <w:rStyle w:val="Hyperlink"/>
                <w:noProof/>
              </w:rPr>
              <w:t>System Requirements</w:t>
            </w:r>
            <w:r>
              <w:rPr>
                <w:noProof/>
                <w:webHidden/>
              </w:rPr>
              <w:tab/>
            </w:r>
            <w:r>
              <w:rPr>
                <w:noProof/>
                <w:webHidden/>
              </w:rPr>
              <w:fldChar w:fldCharType="begin"/>
            </w:r>
            <w:r>
              <w:rPr>
                <w:noProof/>
                <w:webHidden/>
              </w:rPr>
              <w:instrText xml:space="preserve"> PAGEREF _Toc134285073 \h </w:instrText>
            </w:r>
            <w:r>
              <w:rPr>
                <w:noProof/>
                <w:webHidden/>
              </w:rPr>
            </w:r>
            <w:r>
              <w:rPr>
                <w:noProof/>
                <w:webHidden/>
              </w:rPr>
              <w:fldChar w:fldCharType="separate"/>
            </w:r>
            <w:r>
              <w:rPr>
                <w:noProof/>
                <w:webHidden/>
              </w:rPr>
              <w:t>4</w:t>
            </w:r>
            <w:r>
              <w:rPr>
                <w:noProof/>
                <w:webHidden/>
              </w:rPr>
              <w:fldChar w:fldCharType="end"/>
            </w:r>
          </w:hyperlink>
        </w:p>
        <w:p w14:paraId="75079A9E" w14:textId="497FCBF5" w:rsidR="007307C4" w:rsidRDefault="007307C4">
          <w:pPr>
            <w:pStyle w:val="TOC2"/>
            <w:tabs>
              <w:tab w:val="left" w:pos="660"/>
              <w:tab w:val="right" w:leader="dot" w:pos="9350"/>
            </w:tabs>
            <w:rPr>
              <w:noProof/>
            </w:rPr>
          </w:pPr>
          <w:hyperlink w:anchor="_Toc134285074" w:history="1">
            <w:r w:rsidRPr="00402AED">
              <w:rPr>
                <w:rStyle w:val="Hyperlink"/>
                <w:noProof/>
              </w:rPr>
              <w:t>A.</w:t>
            </w:r>
            <w:r>
              <w:rPr>
                <w:noProof/>
              </w:rPr>
              <w:tab/>
            </w:r>
            <w:r w:rsidRPr="00402AED">
              <w:rPr>
                <w:rStyle w:val="Hyperlink"/>
                <w:noProof/>
              </w:rPr>
              <w:t>Functional Requirements</w:t>
            </w:r>
            <w:r>
              <w:rPr>
                <w:noProof/>
                <w:webHidden/>
              </w:rPr>
              <w:tab/>
            </w:r>
            <w:r>
              <w:rPr>
                <w:noProof/>
                <w:webHidden/>
              </w:rPr>
              <w:fldChar w:fldCharType="begin"/>
            </w:r>
            <w:r>
              <w:rPr>
                <w:noProof/>
                <w:webHidden/>
              </w:rPr>
              <w:instrText xml:space="preserve"> PAGEREF _Toc134285074 \h </w:instrText>
            </w:r>
            <w:r>
              <w:rPr>
                <w:noProof/>
                <w:webHidden/>
              </w:rPr>
            </w:r>
            <w:r>
              <w:rPr>
                <w:noProof/>
                <w:webHidden/>
              </w:rPr>
              <w:fldChar w:fldCharType="separate"/>
            </w:r>
            <w:r>
              <w:rPr>
                <w:noProof/>
                <w:webHidden/>
              </w:rPr>
              <w:t>4</w:t>
            </w:r>
            <w:r>
              <w:rPr>
                <w:noProof/>
                <w:webHidden/>
              </w:rPr>
              <w:fldChar w:fldCharType="end"/>
            </w:r>
          </w:hyperlink>
        </w:p>
        <w:p w14:paraId="3FC39B1B" w14:textId="5B311E3A" w:rsidR="007307C4" w:rsidRDefault="007307C4">
          <w:pPr>
            <w:pStyle w:val="TOC2"/>
            <w:tabs>
              <w:tab w:val="left" w:pos="660"/>
              <w:tab w:val="right" w:leader="dot" w:pos="9350"/>
            </w:tabs>
            <w:rPr>
              <w:noProof/>
            </w:rPr>
          </w:pPr>
          <w:hyperlink w:anchor="_Toc134285075" w:history="1">
            <w:r w:rsidRPr="00402AED">
              <w:rPr>
                <w:rStyle w:val="Hyperlink"/>
                <w:noProof/>
              </w:rPr>
              <w:t>B.</w:t>
            </w:r>
            <w:r>
              <w:rPr>
                <w:noProof/>
              </w:rPr>
              <w:tab/>
            </w:r>
            <w:r w:rsidRPr="00402AED">
              <w:rPr>
                <w:rStyle w:val="Hyperlink"/>
                <w:noProof/>
              </w:rPr>
              <w:t>Non-Functional Requirements</w:t>
            </w:r>
            <w:r>
              <w:rPr>
                <w:noProof/>
                <w:webHidden/>
              </w:rPr>
              <w:tab/>
            </w:r>
            <w:r>
              <w:rPr>
                <w:noProof/>
                <w:webHidden/>
              </w:rPr>
              <w:fldChar w:fldCharType="begin"/>
            </w:r>
            <w:r>
              <w:rPr>
                <w:noProof/>
                <w:webHidden/>
              </w:rPr>
              <w:instrText xml:space="preserve"> PAGEREF _Toc134285075 \h </w:instrText>
            </w:r>
            <w:r>
              <w:rPr>
                <w:noProof/>
                <w:webHidden/>
              </w:rPr>
            </w:r>
            <w:r>
              <w:rPr>
                <w:noProof/>
                <w:webHidden/>
              </w:rPr>
              <w:fldChar w:fldCharType="separate"/>
            </w:r>
            <w:r>
              <w:rPr>
                <w:noProof/>
                <w:webHidden/>
              </w:rPr>
              <w:t>30</w:t>
            </w:r>
            <w:r>
              <w:rPr>
                <w:noProof/>
                <w:webHidden/>
              </w:rPr>
              <w:fldChar w:fldCharType="end"/>
            </w:r>
          </w:hyperlink>
        </w:p>
        <w:p w14:paraId="4E223073" w14:textId="62AB7286" w:rsidR="007307C4" w:rsidRDefault="007307C4">
          <w:pPr>
            <w:pStyle w:val="TOC1"/>
            <w:tabs>
              <w:tab w:val="left" w:pos="440"/>
              <w:tab w:val="right" w:leader="dot" w:pos="9350"/>
            </w:tabs>
            <w:rPr>
              <w:noProof/>
            </w:rPr>
          </w:pPr>
          <w:hyperlink w:anchor="_Toc134285076" w:history="1">
            <w:r w:rsidRPr="00402AED">
              <w:rPr>
                <w:rStyle w:val="Hyperlink"/>
                <w:noProof/>
              </w:rPr>
              <w:t>IV.</w:t>
            </w:r>
            <w:r>
              <w:rPr>
                <w:noProof/>
              </w:rPr>
              <w:tab/>
            </w:r>
            <w:r w:rsidRPr="00402AED">
              <w:rPr>
                <w:rStyle w:val="Hyperlink"/>
                <w:noProof/>
              </w:rPr>
              <w:t>Use Case Diagram</w:t>
            </w:r>
            <w:r>
              <w:rPr>
                <w:noProof/>
                <w:webHidden/>
              </w:rPr>
              <w:tab/>
            </w:r>
            <w:r>
              <w:rPr>
                <w:noProof/>
                <w:webHidden/>
              </w:rPr>
              <w:fldChar w:fldCharType="begin"/>
            </w:r>
            <w:r>
              <w:rPr>
                <w:noProof/>
                <w:webHidden/>
              </w:rPr>
              <w:instrText xml:space="preserve"> PAGEREF _Toc134285076 \h </w:instrText>
            </w:r>
            <w:r>
              <w:rPr>
                <w:noProof/>
                <w:webHidden/>
              </w:rPr>
            </w:r>
            <w:r>
              <w:rPr>
                <w:noProof/>
                <w:webHidden/>
              </w:rPr>
              <w:fldChar w:fldCharType="separate"/>
            </w:r>
            <w:r>
              <w:rPr>
                <w:noProof/>
                <w:webHidden/>
              </w:rPr>
              <w:t>31</w:t>
            </w:r>
            <w:r>
              <w:rPr>
                <w:noProof/>
                <w:webHidden/>
              </w:rPr>
              <w:fldChar w:fldCharType="end"/>
            </w:r>
          </w:hyperlink>
        </w:p>
        <w:p w14:paraId="10A99D39" w14:textId="74066E6A" w:rsidR="007307C4" w:rsidRDefault="007307C4">
          <w:pPr>
            <w:pStyle w:val="TOC1"/>
            <w:tabs>
              <w:tab w:val="left" w:pos="440"/>
              <w:tab w:val="right" w:leader="dot" w:pos="9350"/>
            </w:tabs>
            <w:rPr>
              <w:noProof/>
            </w:rPr>
          </w:pPr>
          <w:hyperlink w:anchor="_Toc134285077" w:history="1">
            <w:r w:rsidRPr="00402AED">
              <w:rPr>
                <w:rStyle w:val="Hyperlink"/>
                <w:noProof/>
              </w:rPr>
              <w:t>V.</w:t>
            </w:r>
            <w:r>
              <w:rPr>
                <w:noProof/>
              </w:rPr>
              <w:tab/>
            </w:r>
            <w:r w:rsidRPr="00402AED">
              <w:rPr>
                <w:rStyle w:val="Hyperlink"/>
                <w:noProof/>
              </w:rPr>
              <w:t>Class Diagram</w:t>
            </w:r>
            <w:r>
              <w:rPr>
                <w:noProof/>
                <w:webHidden/>
              </w:rPr>
              <w:tab/>
            </w:r>
            <w:r>
              <w:rPr>
                <w:noProof/>
                <w:webHidden/>
              </w:rPr>
              <w:fldChar w:fldCharType="begin"/>
            </w:r>
            <w:r>
              <w:rPr>
                <w:noProof/>
                <w:webHidden/>
              </w:rPr>
              <w:instrText xml:space="preserve"> PAGEREF _Toc134285077 \h </w:instrText>
            </w:r>
            <w:r>
              <w:rPr>
                <w:noProof/>
                <w:webHidden/>
              </w:rPr>
            </w:r>
            <w:r>
              <w:rPr>
                <w:noProof/>
                <w:webHidden/>
              </w:rPr>
              <w:fldChar w:fldCharType="separate"/>
            </w:r>
            <w:r>
              <w:rPr>
                <w:noProof/>
                <w:webHidden/>
              </w:rPr>
              <w:t>32</w:t>
            </w:r>
            <w:r>
              <w:rPr>
                <w:noProof/>
                <w:webHidden/>
              </w:rPr>
              <w:fldChar w:fldCharType="end"/>
            </w:r>
          </w:hyperlink>
        </w:p>
        <w:p w14:paraId="56014755" w14:textId="28AE0D47" w:rsidR="007307C4" w:rsidRDefault="007307C4">
          <w:pPr>
            <w:pStyle w:val="TOC1"/>
            <w:tabs>
              <w:tab w:val="left" w:pos="660"/>
              <w:tab w:val="right" w:leader="dot" w:pos="9350"/>
            </w:tabs>
            <w:rPr>
              <w:noProof/>
            </w:rPr>
          </w:pPr>
          <w:hyperlink w:anchor="_Toc134285078" w:history="1">
            <w:r w:rsidRPr="00402AED">
              <w:rPr>
                <w:rStyle w:val="Hyperlink"/>
                <w:noProof/>
              </w:rPr>
              <w:t>VI.</w:t>
            </w:r>
            <w:r>
              <w:rPr>
                <w:noProof/>
              </w:rPr>
              <w:tab/>
            </w:r>
            <w:r w:rsidRPr="00402AED">
              <w:rPr>
                <w:rStyle w:val="Hyperlink"/>
                <w:noProof/>
              </w:rPr>
              <w:t>Sequence Diagrams</w:t>
            </w:r>
            <w:r>
              <w:rPr>
                <w:noProof/>
                <w:webHidden/>
              </w:rPr>
              <w:tab/>
            </w:r>
            <w:r>
              <w:rPr>
                <w:noProof/>
                <w:webHidden/>
              </w:rPr>
              <w:fldChar w:fldCharType="begin"/>
            </w:r>
            <w:r>
              <w:rPr>
                <w:noProof/>
                <w:webHidden/>
              </w:rPr>
              <w:instrText xml:space="preserve"> PAGEREF _Toc134285078 \h </w:instrText>
            </w:r>
            <w:r>
              <w:rPr>
                <w:noProof/>
                <w:webHidden/>
              </w:rPr>
            </w:r>
            <w:r>
              <w:rPr>
                <w:noProof/>
                <w:webHidden/>
              </w:rPr>
              <w:fldChar w:fldCharType="separate"/>
            </w:r>
            <w:r>
              <w:rPr>
                <w:noProof/>
                <w:webHidden/>
              </w:rPr>
              <w:t>33</w:t>
            </w:r>
            <w:r>
              <w:rPr>
                <w:noProof/>
                <w:webHidden/>
              </w:rPr>
              <w:fldChar w:fldCharType="end"/>
            </w:r>
          </w:hyperlink>
        </w:p>
        <w:p w14:paraId="0A1A677E" w14:textId="129C551B" w:rsidR="007307C4" w:rsidRDefault="007307C4">
          <w:pPr>
            <w:pStyle w:val="TOC1"/>
            <w:tabs>
              <w:tab w:val="left" w:pos="660"/>
              <w:tab w:val="right" w:leader="dot" w:pos="9350"/>
            </w:tabs>
            <w:rPr>
              <w:noProof/>
            </w:rPr>
          </w:pPr>
          <w:hyperlink w:anchor="_Toc134285079" w:history="1">
            <w:r w:rsidRPr="00402AED">
              <w:rPr>
                <w:rStyle w:val="Hyperlink"/>
                <w:noProof/>
              </w:rPr>
              <w:t>VII.</w:t>
            </w:r>
            <w:r>
              <w:rPr>
                <w:noProof/>
              </w:rPr>
              <w:tab/>
            </w:r>
            <w:r w:rsidRPr="00402AED">
              <w:rPr>
                <w:rStyle w:val="Hyperlink"/>
                <w:noProof/>
              </w:rPr>
              <w:t>Activity Diagrams</w:t>
            </w:r>
            <w:r>
              <w:rPr>
                <w:noProof/>
                <w:webHidden/>
              </w:rPr>
              <w:tab/>
            </w:r>
            <w:r>
              <w:rPr>
                <w:noProof/>
                <w:webHidden/>
              </w:rPr>
              <w:fldChar w:fldCharType="begin"/>
            </w:r>
            <w:r>
              <w:rPr>
                <w:noProof/>
                <w:webHidden/>
              </w:rPr>
              <w:instrText xml:space="preserve"> PAGEREF _Toc134285079 \h </w:instrText>
            </w:r>
            <w:r>
              <w:rPr>
                <w:noProof/>
                <w:webHidden/>
              </w:rPr>
            </w:r>
            <w:r>
              <w:rPr>
                <w:noProof/>
                <w:webHidden/>
              </w:rPr>
              <w:fldChar w:fldCharType="separate"/>
            </w:r>
            <w:r>
              <w:rPr>
                <w:noProof/>
                <w:webHidden/>
              </w:rPr>
              <w:t>40</w:t>
            </w:r>
            <w:r>
              <w:rPr>
                <w:noProof/>
                <w:webHidden/>
              </w:rPr>
              <w:fldChar w:fldCharType="end"/>
            </w:r>
          </w:hyperlink>
        </w:p>
        <w:p w14:paraId="3200F78F" w14:textId="5DEA4EFE" w:rsidR="007307C4" w:rsidRDefault="007307C4">
          <w:pPr>
            <w:pStyle w:val="TOC1"/>
            <w:tabs>
              <w:tab w:val="left" w:pos="660"/>
              <w:tab w:val="right" w:leader="dot" w:pos="9350"/>
            </w:tabs>
            <w:rPr>
              <w:noProof/>
            </w:rPr>
          </w:pPr>
          <w:hyperlink w:anchor="_Toc134285080" w:history="1">
            <w:r w:rsidRPr="00402AED">
              <w:rPr>
                <w:rStyle w:val="Hyperlink"/>
                <w:noProof/>
              </w:rPr>
              <w:t>VIII.</w:t>
            </w:r>
            <w:r>
              <w:rPr>
                <w:noProof/>
              </w:rPr>
              <w:tab/>
            </w:r>
            <w:r w:rsidRPr="00402AED">
              <w:rPr>
                <w:rStyle w:val="Hyperlink"/>
                <w:noProof/>
              </w:rPr>
              <w:t>State Diagrams</w:t>
            </w:r>
            <w:r>
              <w:rPr>
                <w:noProof/>
                <w:webHidden/>
              </w:rPr>
              <w:tab/>
            </w:r>
            <w:r>
              <w:rPr>
                <w:noProof/>
                <w:webHidden/>
              </w:rPr>
              <w:fldChar w:fldCharType="begin"/>
            </w:r>
            <w:r>
              <w:rPr>
                <w:noProof/>
                <w:webHidden/>
              </w:rPr>
              <w:instrText xml:space="preserve"> PAGEREF _Toc134285080 \h </w:instrText>
            </w:r>
            <w:r>
              <w:rPr>
                <w:noProof/>
                <w:webHidden/>
              </w:rPr>
            </w:r>
            <w:r>
              <w:rPr>
                <w:noProof/>
                <w:webHidden/>
              </w:rPr>
              <w:fldChar w:fldCharType="separate"/>
            </w:r>
            <w:r>
              <w:rPr>
                <w:noProof/>
                <w:webHidden/>
              </w:rPr>
              <w:t>48</w:t>
            </w:r>
            <w:r>
              <w:rPr>
                <w:noProof/>
                <w:webHidden/>
              </w:rPr>
              <w:fldChar w:fldCharType="end"/>
            </w:r>
          </w:hyperlink>
        </w:p>
        <w:p w14:paraId="6A25F7EC" w14:textId="796E60F3" w:rsidR="007307C4" w:rsidRDefault="007307C4">
          <w:pPr>
            <w:pStyle w:val="TOC1"/>
            <w:tabs>
              <w:tab w:val="left" w:pos="660"/>
              <w:tab w:val="right" w:leader="dot" w:pos="9350"/>
            </w:tabs>
            <w:rPr>
              <w:noProof/>
            </w:rPr>
          </w:pPr>
          <w:hyperlink w:anchor="_Toc134285081" w:history="1">
            <w:r w:rsidRPr="00402AED">
              <w:rPr>
                <w:rStyle w:val="Hyperlink"/>
                <w:noProof/>
              </w:rPr>
              <w:t>IX.</w:t>
            </w:r>
            <w:r>
              <w:rPr>
                <w:noProof/>
              </w:rPr>
              <w:tab/>
            </w:r>
            <w:r w:rsidRPr="00402AED">
              <w:rPr>
                <w:rStyle w:val="Hyperlink"/>
                <w:noProof/>
              </w:rPr>
              <w:t>Database Design</w:t>
            </w:r>
            <w:r>
              <w:rPr>
                <w:noProof/>
                <w:webHidden/>
              </w:rPr>
              <w:tab/>
            </w:r>
            <w:r>
              <w:rPr>
                <w:noProof/>
                <w:webHidden/>
              </w:rPr>
              <w:fldChar w:fldCharType="begin"/>
            </w:r>
            <w:r>
              <w:rPr>
                <w:noProof/>
                <w:webHidden/>
              </w:rPr>
              <w:instrText xml:space="preserve"> PAGEREF _Toc134285081 \h </w:instrText>
            </w:r>
            <w:r>
              <w:rPr>
                <w:noProof/>
                <w:webHidden/>
              </w:rPr>
            </w:r>
            <w:r>
              <w:rPr>
                <w:noProof/>
                <w:webHidden/>
              </w:rPr>
              <w:fldChar w:fldCharType="separate"/>
            </w:r>
            <w:r>
              <w:rPr>
                <w:noProof/>
                <w:webHidden/>
              </w:rPr>
              <w:t>56</w:t>
            </w:r>
            <w:r>
              <w:rPr>
                <w:noProof/>
                <w:webHidden/>
              </w:rPr>
              <w:fldChar w:fldCharType="end"/>
            </w:r>
          </w:hyperlink>
        </w:p>
        <w:p w14:paraId="4DA503CE" w14:textId="44BD2063" w:rsidR="007307C4" w:rsidRDefault="007307C4">
          <w:pPr>
            <w:pStyle w:val="TOC2"/>
            <w:tabs>
              <w:tab w:val="left" w:pos="660"/>
              <w:tab w:val="right" w:leader="dot" w:pos="9350"/>
            </w:tabs>
            <w:rPr>
              <w:noProof/>
            </w:rPr>
          </w:pPr>
          <w:hyperlink w:anchor="_Toc134285082" w:history="1">
            <w:r w:rsidRPr="00402AED">
              <w:rPr>
                <w:rStyle w:val="Hyperlink"/>
                <w:noProof/>
              </w:rPr>
              <w:t>A.</w:t>
            </w:r>
            <w:r>
              <w:rPr>
                <w:noProof/>
              </w:rPr>
              <w:tab/>
            </w:r>
            <w:r w:rsidRPr="00402AED">
              <w:rPr>
                <w:rStyle w:val="Hyperlink"/>
                <w:noProof/>
              </w:rPr>
              <w:t>ER Schema</w:t>
            </w:r>
            <w:r>
              <w:rPr>
                <w:noProof/>
                <w:webHidden/>
              </w:rPr>
              <w:tab/>
            </w:r>
            <w:r>
              <w:rPr>
                <w:noProof/>
                <w:webHidden/>
              </w:rPr>
              <w:fldChar w:fldCharType="begin"/>
            </w:r>
            <w:r>
              <w:rPr>
                <w:noProof/>
                <w:webHidden/>
              </w:rPr>
              <w:instrText xml:space="preserve"> PAGEREF _Toc134285082 \h </w:instrText>
            </w:r>
            <w:r>
              <w:rPr>
                <w:noProof/>
                <w:webHidden/>
              </w:rPr>
            </w:r>
            <w:r>
              <w:rPr>
                <w:noProof/>
                <w:webHidden/>
              </w:rPr>
              <w:fldChar w:fldCharType="separate"/>
            </w:r>
            <w:r>
              <w:rPr>
                <w:noProof/>
                <w:webHidden/>
              </w:rPr>
              <w:t>56</w:t>
            </w:r>
            <w:r>
              <w:rPr>
                <w:noProof/>
                <w:webHidden/>
              </w:rPr>
              <w:fldChar w:fldCharType="end"/>
            </w:r>
          </w:hyperlink>
        </w:p>
        <w:p w14:paraId="4E8FE554" w14:textId="0B2CAE2C" w:rsidR="007307C4" w:rsidRDefault="007307C4">
          <w:pPr>
            <w:pStyle w:val="TOC2"/>
            <w:tabs>
              <w:tab w:val="left" w:pos="660"/>
              <w:tab w:val="right" w:leader="dot" w:pos="9350"/>
            </w:tabs>
            <w:rPr>
              <w:noProof/>
            </w:rPr>
          </w:pPr>
          <w:hyperlink w:anchor="_Toc134285083" w:history="1">
            <w:r w:rsidRPr="00402AED">
              <w:rPr>
                <w:rStyle w:val="Hyperlink"/>
                <w:noProof/>
              </w:rPr>
              <w:t>B.</w:t>
            </w:r>
            <w:r>
              <w:rPr>
                <w:noProof/>
              </w:rPr>
              <w:tab/>
            </w:r>
            <w:r w:rsidRPr="00402AED">
              <w:rPr>
                <w:rStyle w:val="Hyperlink"/>
                <w:noProof/>
              </w:rPr>
              <w:t>Table Schema</w:t>
            </w:r>
            <w:r>
              <w:rPr>
                <w:noProof/>
                <w:webHidden/>
              </w:rPr>
              <w:tab/>
            </w:r>
            <w:r>
              <w:rPr>
                <w:noProof/>
                <w:webHidden/>
              </w:rPr>
              <w:fldChar w:fldCharType="begin"/>
            </w:r>
            <w:r>
              <w:rPr>
                <w:noProof/>
                <w:webHidden/>
              </w:rPr>
              <w:instrText xml:space="preserve"> PAGEREF _Toc134285083 \h </w:instrText>
            </w:r>
            <w:r>
              <w:rPr>
                <w:noProof/>
                <w:webHidden/>
              </w:rPr>
            </w:r>
            <w:r>
              <w:rPr>
                <w:noProof/>
                <w:webHidden/>
              </w:rPr>
              <w:fldChar w:fldCharType="separate"/>
            </w:r>
            <w:r>
              <w:rPr>
                <w:noProof/>
                <w:webHidden/>
              </w:rPr>
              <w:t>57</w:t>
            </w:r>
            <w:r>
              <w:rPr>
                <w:noProof/>
                <w:webHidden/>
              </w:rPr>
              <w:fldChar w:fldCharType="end"/>
            </w:r>
          </w:hyperlink>
        </w:p>
        <w:p w14:paraId="015DAC26" w14:textId="64516C14" w:rsidR="007307C4" w:rsidRDefault="007307C4">
          <w:pPr>
            <w:pStyle w:val="TOC1"/>
            <w:tabs>
              <w:tab w:val="left" w:pos="440"/>
              <w:tab w:val="right" w:leader="dot" w:pos="9350"/>
            </w:tabs>
            <w:rPr>
              <w:noProof/>
            </w:rPr>
          </w:pPr>
          <w:hyperlink w:anchor="_Toc134285084" w:history="1">
            <w:r w:rsidRPr="00402AED">
              <w:rPr>
                <w:rStyle w:val="Hyperlink"/>
                <w:noProof/>
              </w:rPr>
              <w:t>X.</w:t>
            </w:r>
            <w:r>
              <w:rPr>
                <w:noProof/>
              </w:rPr>
              <w:tab/>
            </w:r>
            <w:r w:rsidRPr="00402AED">
              <w:rPr>
                <w:rStyle w:val="Hyperlink"/>
                <w:noProof/>
              </w:rPr>
              <w:t>Conclusion</w:t>
            </w:r>
            <w:r>
              <w:rPr>
                <w:noProof/>
                <w:webHidden/>
              </w:rPr>
              <w:tab/>
            </w:r>
            <w:r>
              <w:rPr>
                <w:noProof/>
                <w:webHidden/>
              </w:rPr>
              <w:fldChar w:fldCharType="begin"/>
            </w:r>
            <w:r>
              <w:rPr>
                <w:noProof/>
                <w:webHidden/>
              </w:rPr>
              <w:instrText xml:space="preserve"> PAGEREF _Toc134285084 \h </w:instrText>
            </w:r>
            <w:r>
              <w:rPr>
                <w:noProof/>
                <w:webHidden/>
              </w:rPr>
            </w:r>
            <w:r>
              <w:rPr>
                <w:noProof/>
                <w:webHidden/>
              </w:rPr>
              <w:fldChar w:fldCharType="separate"/>
            </w:r>
            <w:r>
              <w:rPr>
                <w:noProof/>
                <w:webHidden/>
              </w:rPr>
              <w:t>57</w:t>
            </w:r>
            <w:r>
              <w:rPr>
                <w:noProof/>
                <w:webHidden/>
              </w:rPr>
              <w:fldChar w:fldCharType="end"/>
            </w:r>
          </w:hyperlink>
        </w:p>
        <w:p w14:paraId="17D6B86C" w14:textId="669A18E9" w:rsidR="007307C4" w:rsidRDefault="007307C4">
          <w:r>
            <w:rPr>
              <w:b/>
              <w:bCs/>
              <w:noProof/>
            </w:rPr>
            <w:fldChar w:fldCharType="end"/>
          </w:r>
        </w:p>
      </w:sdtContent>
    </w:sdt>
    <w:p w14:paraId="0744E05B" w14:textId="785FC90A" w:rsidR="007307C4" w:rsidRDefault="007307C4">
      <w:pPr>
        <w:rPr>
          <w:rFonts w:asciiTheme="majorHAnsi" w:eastAsiaTheme="majorEastAsia" w:hAnsiTheme="majorHAnsi" w:cstheme="majorBidi"/>
          <w:color w:val="2F5496" w:themeColor="accent1" w:themeShade="BF"/>
          <w:sz w:val="32"/>
          <w:szCs w:val="32"/>
        </w:rPr>
      </w:pPr>
    </w:p>
    <w:p w14:paraId="45E52E82" w14:textId="77777777" w:rsidR="007307C4" w:rsidRDefault="007307C4">
      <w:pPr>
        <w:rPr>
          <w:rFonts w:asciiTheme="majorHAnsi" w:eastAsiaTheme="majorEastAsia" w:hAnsiTheme="majorHAnsi" w:cstheme="majorBidi"/>
          <w:color w:val="2F5496" w:themeColor="accent1" w:themeShade="BF"/>
          <w:sz w:val="32"/>
          <w:szCs w:val="32"/>
        </w:rPr>
      </w:pPr>
      <w:r>
        <w:br w:type="page"/>
      </w:r>
    </w:p>
    <w:p w14:paraId="69FC36FC" w14:textId="636E5AF9" w:rsidR="007307C4" w:rsidRDefault="007307C4" w:rsidP="007307C4">
      <w:pPr>
        <w:pStyle w:val="Heading1"/>
      </w:pPr>
      <w:bookmarkStart w:id="0" w:name="_Toc134285069"/>
      <w:r>
        <w:lastRenderedPageBreak/>
        <w:t>Table of Figures</w:t>
      </w:r>
    </w:p>
    <w:p w14:paraId="39F819DB" w14:textId="77777777" w:rsidR="007307C4" w:rsidRPr="007307C4" w:rsidRDefault="007307C4" w:rsidP="007307C4"/>
    <w:p w14:paraId="499F6014" w14:textId="6FB410FA" w:rsidR="007307C4" w:rsidRDefault="007307C4">
      <w:pPr>
        <w:pStyle w:val="TableofFigures"/>
        <w:tabs>
          <w:tab w:val="right" w:leader="dot" w:pos="9350"/>
        </w:tabs>
        <w:rPr>
          <w:noProof/>
        </w:rPr>
      </w:pPr>
      <w:r>
        <w:fldChar w:fldCharType="begin"/>
      </w:r>
      <w:r>
        <w:instrText xml:space="preserve"> TOC \h \z \c "Figure" </w:instrText>
      </w:r>
      <w:r>
        <w:fldChar w:fldCharType="separate"/>
      </w:r>
      <w:hyperlink w:anchor="_Toc134285158" w:history="1">
        <w:r w:rsidRPr="00E00483">
          <w:rPr>
            <w:rStyle w:val="Hyperlink"/>
            <w:rFonts w:eastAsiaTheme="minorEastAsia"/>
            <w:noProof/>
          </w:rPr>
          <w:t>Figure 1 Use Case Diagram for Calendar System</w:t>
        </w:r>
        <w:r>
          <w:rPr>
            <w:noProof/>
            <w:webHidden/>
          </w:rPr>
          <w:tab/>
        </w:r>
        <w:r>
          <w:rPr>
            <w:noProof/>
            <w:webHidden/>
          </w:rPr>
          <w:fldChar w:fldCharType="begin"/>
        </w:r>
        <w:r>
          <w:rPr>
            <w:noProof/>
            <w:webHidden/>
          </w:rPr>
          <w:instrText xml:space="preserve"> PAGEREF _Toc134285158 \h </w:instrText>
        </w:r>
        <w:r>
          <w:rPr>
            <w:noProof/>
            <w:webHidden/>
          </w:rPr>
        </w:r>
        <w:r>
          <w:rPr>
            <w:noProof/>
            <w:webHidden/>
          </w:rPr>
          <w:fldChar w:fldCharType="separate"/>
        </w:r>
        <w:r>
          <w:rPr>
            <w:noProof/>
            <w:webHidden/>
          </w:rPr>
          <w:t>31</w:t>
        </w:r>
        <w:r>
          <w:rPr>
            <w:noProof/>
            <w:webHidden/>
          </w:rPr>
          <w:fldChar w:fldCharType="end"/>
        </w:r>
      </w:hyperlink>
    </w:p>
    <w:p w14:paraId="0235C88B" w14:textId="071FEB9A" w:rsidR="007307C4" w:rsidRDefault="007307C4">
      <w:pPr>
        <w:pStyle w:val="TableofFigures"/>
        <w:tabs>
          <w:tab w:val="right" w:leader="dot" w:pos="9350"/>
        </w:tabs>
        <w:rPr>
          <w:noProof/>
        </w:rPr>
      </w:pPr>
      <w:hyperlink w:anchor="_Toc134285159" w:history="1">
        <w:r w:rsidRPr="00E00483">
          <w:rPr>
            <w:rStyle w:val="Hyperlink"/>
            <w:rFonts w:eastAsiaTheme="minorEastAsia"/>
            <w:noProof/>
          </w:rPr>
          <w:t>Figure 2 Class Diagram of Calendar System</w:t>
        </w:r>
        <w:r>
          <w:rPr>
            <w:noProof/>
            <w:webHidden/>
          </w:rPr>
          <w:tab/>
        </w:r>
        <w:r>
          <w:rPr>
            <w:noProof/>
            <w:webHidden/>
          </w:rPr>
          <w:fldChar w:fldCharType="begin"/>
        </w:r>
        <w:r>
          <w:rPr>
            <w:noProof/>
            <w:webHidden/>
          </w:rPr>
          <w:instrText xml:space="preserve"> PAGEREF _Toc134285159 \h </w:instrText>
        </w:r>
        <w:r>
          <w:rPr>
            <w:noProof/>
            <w:webHidden/>
          </w:rPr>
        </w:r>
        <w:r>
          <w:rPr>
            <w:noProof/>
            <w:webHidden/>
          </w:rPr>
          <w:fldChar w:fldCharType="separate"/>
        </w:r>
        <w:r>
          <w:rPr>
            <w:noProof/>
            <w:webHidden/>
          </w:rPr>
          <w:t>32</w:t>
        </w:r>
        <w:r>
          <w:rPr>
            <w:noProof/>
            <w:webHidden/>
          </w:rPr>
          <w:fldChar w:fldCharType="end"/>
        </w:r>
      </w:hyperlink>
    </w:p>
    <w:p w14:paraId="645B37D6" w14:textId="7D7573C3" w:rsidR="007307C4" w:rsidRDefault="007307C4">
      <w:pPr>
        <w:pStyle w:val="TableofFigures"/>
        <w:tabs>
          <w:tab w:val="right" w:leader="dot" w:pos="9350"/>
        </w:tabs>
        <w:rPr>
          <w:noProof/>
        </w:rPr>
      </w:pPr>
      <w:hyperlink w:anchor="_Toc134285160" w:history="1">
        <w:r w:rsidRPr="00E00483">
          <w:rPr>
            <w:rStyle w:val="Hyperlink"/>
            <w:rFonts w:eastAsiaTheme="minorEastAsia"/>
            <w:noProof/>
          </w:rPr>
          <w:t>Figure 3 Sequence Diagram for Login System</w:t>
        </w:r>
        <w:r>
          <w:rPr>
            <w:noProof/>
            <w:webHidden/>
          </w:rPr>
          <w:tab/>
        </w:r>
        <w:r>
          <w:rPr>
            <w:noProof/>
            <w:webHidden/>
          </w:rPr>
          <w:fldChar w:fldCharType="begin"/>
        </w:r>
        <w:r>
          <w:rPr>
            <w:noProof/>
            <w:webHidden/>
          </w:rPr>
          <w:instrText xml:space="preserve"> PAGEREF _Toc134285160 \h </w:instrText>
        </w:r>
        <w:r>
          <w:rPr>
            <w:noProof/>
            <w:webHidden/>
          </w:rPr>
        </w:r>
        <w:r>
          <w:rPr>
            <w:noProof/>
            <w:webHidden/>
          </w:rPr>
          <w:fldChar w:fldCharType="separate"/>
        </w:r>
        <w:r>
          <w:rPr>
            <w:noProof/>
            <w:webHidden/>
          </w:rPr>
          <w:t>33</w:t>
        </w:r>
        <w:r>
          <w:rPr>
            <w:noProof/>
            <w:webHidden/>
          </w:rPr>
          <w:fldChar w:fldCharType="end"/>
        </w:r>
      </w:hyperlink>
    </w:p>
    <w:p w14:paraId="1A7A078E" w14:textId="31E4B68E" w:rsidR="007307C4" w:rsidRDefault="007307C4">
      <w:pPr>
        <w:pStyle w:val="TableofFigures"/>
        <w:tabs>
          <w:tab w:val="right" w:leader="dot" w:pos="9350"/>
        </w:tabs>
        <w:rPr>
          <w:noProof/>
        </w:rPr>
      </w:pPr>
      <w:hyperlink w:anchor="_Toc134285161" w:history="1">
        <w:r w:rsidRPr="00E00483">
          <w:rPr>
            <w:rStyle w:val="Hyperlink"/>
            <w:rFonts w:eastAsiaTheme="minorEastAsia"/>
            <w:noProof/>
          </w:rPr>
          <w:t>Figure 4 Sequence Diagram for Viewing an Event</w:t>
        </w:r>
        <w:r>
          <w:rPr>
            <w:noProof/>
            <w:webHidden/>
          </w:rPr>
          <w:tab/>
        </w:r>
        <w:r>
          <w:rPr>
            <w:noProof/>
            <w:webHidden/>
          </w:rPr>
          <w:fldChar w:fldCharType="begin"/>
        </w:r>
        <w:r>
          <w:rPr>
            <w:noProof/>
            <w:webHidden/>
          </w:rPr>
          <w:instrText xml:space="preserve"> PAGEREF _Toc134285161 \h </w:instrText>
        </w:r>
        <w:r>
          <w:rPr>
            <w:noProof/>
            <w:webHidden/>
          </w:rPr>
        </w:r>
        <w:r>
          <w:rPr>
            <w:noProof/>
            <w:webHidden/>
          </w:rPr>
          <w:fldChar w:fldCharType="separate"/>
        </w:r>
        <w:r>
          <w:rPr>
            <w:noProof/>
            <w:webHidden/>
          </w:rPr>
          <w:t>33</w:t>
        </w:r>
        <w:r>
          <w:rPr>
            <w:noProof/>
            <w:webHidden/>
          </w:rPr>
          <w:fldChar w:fldCharType="end"/>
        </w:r>
      </w:hyperlink>
    </w:p>
    <w:p w14:paraId="568091E6" w14:textId="52B8B8EA" w:rsidR="007307C4" w:rsidRDefault="007307C4">
      <w:pPr>
        <w:pStyle w:val="TableofFigures"/>
        <w:tabs>
          <w:tab w:val="right" w:leader="dot" w:pos="9350"/>
        </w:tabs>
        <w:rPr>
          <w:noProof/>
        </w:rPr>
      </w:pPr>
      <w:hyperlink w:anchor="_Toc134285162" w:history="1">
        <w:r w:rsidRPr="00E00483">
          <w:rPr>
            <w:rStyle w:val="Hyperlink"/>
            <w:rFonts w:eastAsiaTheme="minorEastAsia"/>
            <w:noProof/>
          </w:rPr>
          <w:t>Figure 5 Sequence Diagram for Adding an Event</w:t>
        </w:r>
        <w:r>
          <w:rPr>
            <w:noProof/>
            <w:webHidden/>
          </w:rPr>
          <w:tab/>
        </w:r>
        <w:r>
          <w:rPr>
            <w:noProof/>
            <w:webHidden/>
          </w:rPr>
          <w:fldChar w:fldCharType="begin"/>
        </w:r>
        <w:r>
          <w:rPr>
            <w:noProof/>
            <w:webHidden/>
          </w:rPr>
          <w:instrText xml:space="preserve"> PAGEREF _Toc134285162 \h </w:instrText>
        </w:r>
        <w:r>
          <w:rPr>
            <w:noProof/>
            <w:webHidden/>
          </w:rPr>
        </w:r>
        <w:r>
          <w:rPr>
            <w:noProof/>
            <w:webHidden/>
          </w:rPr>
          <w:fldChar w:fldCharType="separate"/>
        </w:r>
        <w:r>
          <w:rPr>
            <w:noProof/>
            <w:webHidden/>
          </w:rPr>
          <w:t>34</w:t>
        </w:r>
        <w:r>
          <w:rPr>
            <w:noProof/>
            <w:webHidden/>
          </w:rPr>
          <w:fldChar w:fldCharType="end"/>
        </w:r>
      </w:hyperlink>
    </w:p>
    <w:p w14:paraId="1D6A110E" w14:textId="4221798E" w:rsidR="007307C4" w:rsidRDefault="007307C4">
      <w:pPr>
        <w:pStyle w:val="TableofFigures"/>
        <w:tabs>
          <w:tab w:val="right" w:leader="dot" w:pos="9350"/>
        </w:tabs>
        <w:rPr>
          <w:noProof/>
        </w:rPr>
      </w:pPr>
      <w:hyperlink w:anchor="_Toc134285163" w:history="1">
        <w:r w:rsidRPr="00E00483">
          <w:rPr>
            <w:rStyle w:val="Hyperlink"/>
            <w:rFonts w:eastAsiaTheme="minorEastAsia"/>
            <w:noProof/>
          </w:rPr>
          <w:t>Figure 6 Sequence Diagram for Deleting an Event</w:t>
        </w:r>
        <w:r>
          <w:rPr>
            <w:noProof/>
            <w:webHidden/>
          </w:rPr>
          <w:tab/>
        </w:r>
        <w:r>
          <w:rPr>
            <w:noProof/>
            <w:webHidden/>
          </w:rPr>
          <w:fldChar w:fldCharType="begin"/>
        </w:r>
        <w:r>
          <w:rPr>
            <w:noProof/>
            <w:webHidden/>
          </w:rPr>
          <w:instrText xml:space="preserve"> PAGEREF _Toc134285163 \h </w:instrText>
        </w:r>
        <w:r>
          <w:rPr>
            <w:noProof/>
            <w:webHidden/>
          </w:rPr>
        </w:r>
        <w:r>
          <w:rPr>
            <w:noProof/>
            <w:webHidden/>
          </w:rPr>
          <w:fldChar w:fldCharType="separate"/>
        </w:r>
        <w:r>
          <w:rPr>
            <w:noProof/>
            <w:webHidden/>
          </w:rPr>
          <w:t>35</w:t>
        </w:r>
        <w:r>
          <w:rPr>
            <w:noProof/>
            <w:webHidden/>
          </w:rPr>
          <w:fldChar w:fldCharType="end"/>
        </w:r>
      </w:hyperlink>
    </w:p>
    <w:p w14:paraId="091CFA2A" w14:textId="0F8664E7" w:rsidR="007307C4" w:rsidRDefault="007307C4">
      <w:pPr>
        <w:pStyle w:val="TableofFigures"/>
        <w:tabs>
          <w:tab w:val="right" w:leader="dot" w:pos="9350"/>
        </w:tabs>
        <w:rPr>
          <w:noProof/>
        </w:rPr>
      </w:pPr>
      <w:hyperlink w:anchor="_Toc134285164" w:history="1">
        <w:r w:rsidRPr="00E00483">
          <w:rPr>
            <w:rStyle w:val="Hyperlink"/>
            <w:rFonts w:eastAsiaTheme="minorEastAsia"/>
            <w:noProof/>
          </w:rPr>
          <w:t>Figure 7 Sequence Diagram for Editing an Event</w:t>
        </w:r>
        <w:r>
          <w:rPr>
            <w:noProof/>
            <w:webHidden/>
          </w:rPr>
          <w:tab/>
        </w:r>
        <w:r>
          <w:rPr>
            <w:noProof/>
            <w:webHidden/>
          </w:rPr>
          <w:fldChar w:fldCharType="begin"/>
        </w:r>
        <w:r>
          <w:rPr>
            <w:noProof/>
            <w:webHidden/>
          </w:rPr>
          <w:instrText xml:space="preserve"> PAGEREF _Toc134285164 \h </w:instrText>
        </w:r>
        <w:r>
          <w:rPr>
            <w:noProof/>
            <w:webHidden/>
          </w:rPr>
        </w:r>
        <w:r>
          <w:rPr>
            <w:noProof/>
            <w:webHidden/>
          </w:rPr>
          <w:fldChar w:fldCharType="separate"/>
        </w:r>
        <w:r>
          <w:rPr>
            <w:noProof/>
            <w:webHidden/>
          </w:rPr>
          <w:t>36</w:t>
        </w:r>
        <w:r>
          <w:rPr>
            <w:noProof/>
            <w:webHidden/>
          </w:rPr>
          <w:fldChar w:fldCharType="end"/>
        </w:r>
      </w:hyperlink>
    </w:p>
    <w:p w14:paraId="37B5D9F3" w14:textId="0F8B5038" w:rsidR="007307C4" w:rsidRDefault="007307C4">
      <w:pPr>
        <w:pStyle w:val="TableofFigures"/>
        <w:tabs>
          <w:tab w:val="right" w:leader="dot" w:pos="9350"/>
        </w:tabs>
        <w:rPr>
          <w:noProof/>
        </w:rPr>
      </w:pPr>
      <w:hyperlink w:anchor="_Toc134285165" w:history="1">
        <w:r w:rsidRPr="00E00483">
          <w:rPr>
            <w:rStyle w:val="Hyperlink"/>
            <w:rFonts w:eastAsiaTheme="minorEastAsia"/>
            <w:noProof/>
          </w:rPr>
          <w:t>Figure 8 Sequence Diagram for Viewing Monthly Events</w:t>
        </w:r>
        <w:r>
          <w:rPr>
            <w:noProof/>
            <w:webHidden/>
          </w:rPr>
          <w:tab/>
        </w:r>
        <w:r>
          <w:rPr>
            <w:noProof/>
            <w:webHidden/>
          </w:rPr>
          <w:fldChar w:fldCharType="begin"/>
        </w:r>
        <w:r>
          <w:rPr>
            <w:noProof/>
            <w:webHidden/>
          </w:rPr>
          <w:instrText xml:space="preserve"> PAGEREF _Toc134285165 \h </w:instrText>
        </w:r>
        <w:r>
          <w:rPr>
            <w:noProof/>
            <w:webHidden/>
          </w:rPr>
        </w:r>
        <w:r>
          <w:rPr>
            <w:noProof/>
            <w:webHidden/>
          </w:rPr>
          <w:fldChar w:fldCharType="separate"/>
        </w:r>
        <w:r>
          <w:rPr>
            <w:noProof/>
            <w:webHidden/>
          </w:rPr>
          <w:t>37</w:t>
        </w:r>
        <w:r>
          <w:rPr>
            <w:noProof/>
            <w:webHidden/>
          </w:rPr>
          <w:fldChar w:fldCharType="end"/>
        </w:r>
      </w:hyperlink>
    </w:p>
    <w:p w14:paraId="56771E10" w14:textId="6669DBF2" w:rsidR="007307C4" w:rsidRDefault="007307C4">
      <w:pPr>
        <w:pStyle w:val="TableofFigures"/>
        <w:tabs>
          <w:tab w:val="right" w:leader="dot" w:pos="9350"/>
        </w:tabs>
        <w:rPr>
          <w:noProof/>
        </w:rPr>
      </w:pPr>
      <w:hyperlink w:anchor="_Toc134285166" w:history="1">
        <w:r w:rsidRPr="00E00483">
          <w:rPr>
            <w:rStyle w:val="Hyperlink"/>
            <w:rFonts w:eastAsiaTheme="minorEastAsia"/>
            <w:noProof/>
          </w:rPr>
          <w:t>Figure 9 Sequence Diagram for Adding a Team Event</w:t>
        </w:r>
        <w:r>
          <w:rPr>
            <w:noProof/>
            <w:webHidden/>
          </w:rPr>
          <w:tab/>
        </w:r>
        <w:r>
          <w:rPr>
            <w:noProof/>
            <w:webHidden/>
          </w:rPr>
          <w:fldChar w:fldCharType="begin"/>
        </w:r>
        <w:r>
          <w:rPr>
            <w:noProof/>
            <w:webHidden/>
          </w:rPr>
          <w:instrText xml:space="preserve"> PAGEREF _Toc134285166 \h </w:instrText>
        </w:r>
        <w:r>
          <w:rPr>
            <w:noProof/>
            <w:webHidden/>
          </w:rPr>
        </w:r>
        <w:r>
          <w:rPr>
            <w:noProof/>
            <w:webHidden/>
          </w:rPr>
          <w:fldChar w:fldCharType="separate"/>
        </w:r>
        <w:r>
          <w:rPr>
            <w:noProof/>
            <w:webHidden/>
          </w:rPr>
          <w:t>38</w:t>
        </w:r>
        <w:r>
          <w:rPr>
            <w:noProof/>
            <w:webHidden/>
          </w:rPr>
          <w:fldChar w:fldCharType="end"/>
        </w:r>
      </w:hyperlink>
    </w:p>
    <w:p w14:paraId="32C91D09" w14:textId="3D5045C1" w:rsidR="007307C4" w:rsidRDefault="007307C4">
      <w:pPr>
        <w:pStyle w:val="TableofFigures"/>
        <w:tabs>
          <w:tab w:val="right" w:leader="dot" w:pos="9350"/>
        </w:tabs>
        <w:rPr>
          <w:noProof/>
        </w:rPr>
      </w:pPr>
      <w:hyperlink w:anchor="_Toc134285167" w:history="1">
        <w:r w:rsidRPr="00E00483">
          <w:rPr>
            <w:rStyle w:val="Hyperlink"/>
            <w:rFonts w:eastAsiaTheme="minorEastAsia"/>
            <w:noProof/>
          </w:rPr>
          <w:t>Figure 10 Sequence Diagram for Deleting a Team Event</w:t>
        </w:r>
        <w:r>
          <w:rPr>
            <w:noProof/>
            <w:webHidden/>
          </w:rPr>
          <w:tab/>
        </w:r>
        <w:r>
          <w:rPr>
            <w:noProof/>
            <w:webHidden/>
          </w:rPr>
          <w:fldChar w:fldCharType="begin"/>
        </w:r>
        <w:r>
          <w:rPr>
            <w:noProof/>
            <w:webHidden/>
          </w:rPr>
          <w:instrText xml:space="preserve"> PAGEREF _Toc134285167 \h </w:instrText>
        </w:r>
        <w:r>
          <w:rPr>
            <w:noProof/>
            <w:webHidden/>
          </w:rPr>
        </w:r>
        <w:r>
          <w:rPr>
            <w:noProof/>
            <w:webHidden/>
          </w:rPr>
          <w:fldChar w:fldCharType="separate"/>
        </w:r>
        <w:r>
          <w:rPr>
            <w:noProof/>
            <w:webHidden/>
          </w:rPr>
          <w:t>39</w:t>
        </w:r>
        <w:r>
          <w:rPr>
            <w:noProof/>
            <w:webHidden/>
          </w:rPr>
          <w:fldChar w:fldCharType="end"/>
        </w:r>
      </w:hyperlink>
    </w:p>
    <w:p w14:paraId="686BB836" w14:textId="5F543308" w:rsidR="007307C4" w:rsidRDefault="007307C4">
      <w:pPr>
        <w:pStyle w:val="TableofFigures"/>
        <w:tabs>
          <w:tab w:val="right" w:leader="dot" w:pos="9350"/>
        </w:tabs>
        <w:rPr>
          <w:noProof/>
        </w:rPr>
      </w:pPr>
      <w:hyperlink w:anchor="_Toc134285168" w:history="1">
        <w:r w:rsidRPr="00E00483">
          <w:rPr>
            <w:rStyle w:val="Hyperlink"/>
            <w:rFonts w:eastAsiaTheme="minorEastAsia"/>
            <w:noProof/>
          </w:rPr>
          <w:t>Figure 11 Activity Diagram for Login System</w:t>
        </w:r>
        <w:r>
          <w:rPr>
            <w:noProof/>
            <w:webHidden/>
          </w:rPr>
          <w:tab/>
        </w:r>
        <w:r>
          <w:rPr>
            <w:noProof/>
            <w:webHidden/>
          </w:rPr>
          <w:fldChar w:fldCharType="begin"/>
        </w:r>
        <w:r>
          <w:rPr>
            <w:noProof/>
            <w:webHidden/>
          </w:rPr>
          <w:instrText xml:space="preserve"> PAGEREF _Toc134285168 \h </w:instrText>
        </w:r>
        <w:r>
          <w:rPr>
            <w:noProof/>
            <w:webHidden/>
          </w:rPr>
        </w:r>
        <w:r>
          <w:rPr>
            <w:noProof/>
            <w:webHidden/>
          </w:rPr>
          <w:fldChar w:fldCharType="separate"/>
        </w:r>
        <w:r>
          <w:rPr>
            <w:noProof/>
            <w:webHidden/>
          </w:rPr>
          <w:t>40</w:t>
        </w:r>
        <w:r>
          <w:rPr>
            <w:noProof/>
            <w:webHidden/>
          </w:rPr>
          <w:fldChar w:fldCharType="end"/>
        </w:r>
      </w:hyperlink>
    </w:p>
    <w:p w14:paraId="0786D693" w14:textId="771C42C6" w:rsidR="007307C4" w:rsidRDefault="007307C4">
      <w:pPr>
        <w:pStyle w:val="TableofFigures"/>
        <w:tabs>
          <w:tab w:val="right" w:leader="dot" w:pos="9350"/>
        </w:tabs>
        <w:rPr>
          <w:noProof/>
        </w:rPr>
      </w:pPr>
      <w:hyperlink w:anchor="_Toc134285169" w:history="1">
        <w:r w:rsidRPr="00E00483">
          <w:rPr>
            <w:rStyle w:val="Hyperlink"/>
            <w:rFonts w:eastAsiaTheme="minorEastAsia"/>
            <w:noProof/>
          </w:rPr>
          <w:t>Figure 12 Activity Diagram for Viewing an Event</w:t>
        </w:r>
        <w:r>
          <w:rPr>
            <w:noProof/>
            <w:webHidden/>
          </w:rPr>
          <w:tab/>
        </w:r>
        <w:r>
          <w:rPr>
            <w:noProof/>
            <w:webHidden/>
          </w:rPr>
          <w:fldChar w:fldCharType="begin"/>
        </w:r>
        <w:r>
          <w:rPr>
            <w:noProof/>
            <w:webHidden/>
          </w:rPr>
          <w:instrText xml:space="preserve"> PAGEREF _Toc134285169 \h </w:instrText>
        </w:r>
        <w:r>
          <w:rPr>
            <w:noProof/>
            <w:webHidden/>
          </w:rPr>
        </w:r>
        <w:r>
          <w:rPr>
            <w:noProof/>
            <w:webHidden/>
          </w:rPr>
          <w:fldChar w:fldCharType="separate"/>
        </w:r>
        <w:r>
          <w:rPr>
            <w:noProof/>
            <w:webHidden/>
          </w:rPr>
          <w:t>41</w:t>
        </w:r>
        <w:r>
          <w:rPr>
            <w:noProof/>
            <w:webHidden/>
          </w:rPr>
          <w:fldChar w:fldCharType="end"/>
        </w:r>
      </w:hyperlink>
    </w:p>
    <w:p w14:paraId="5AE2688B" w14:textId="14333400" w:rsidR="007307C4" w:rsidRDefault="007307C4">
      <w:pPr>
        <w:pStyle w:val="TableofFigures"/>
        <w:tabs>
          <w:tab w:val="right" w:leader="dot" w:pos="9350"/>
        </w:tabs>
        <w:rPr>
          <w:noProof/>
        </w:rPr>
      </w:pPr>
      <w:hyperlink w:anchor="_Toc134285170" w:history="1">
        <w:r w:rsidRPr="00E00483">
          <w:rPr>
            <w:rStyle w:val="Hyperlink"/>
            <w:rFonts w:eastAsiaTheme="minorEastAsia"/>
            <w:noProof/>
          </w:rPr>
          <w:t>Figure 13 Activity Diagram for Adding an Event</w:t>
        </w:r>
        <w:r>
          <w:rPr>
            <w:noProof/>
            <w:webHidden/>
          </w:rPr>
          <w:tab/>
        </w:r>
        <w:r>
          <w:rPr>
            <w:noProof/>
            <w:webHidden/>
          </w:rPr>
          <w:fldChar w:fldCharType="begin"/>
        </w:r>
        <w:r>
          <w:rPr>
            <w:noProof/>
            <w:webHidden/>
          </w:rPr>
          <w:instrText xml:space="preserve"> PAGEREF _Toc134285170 \h </w:instrText>
        </w:r>
        <w:r>
          <w:rPr>
            <w:noProof/>
            <w:webHidden/>
          </w:rPr>
        </w:r>
        <w:r>
          <w:rPr>
            <w:noProof/>
            <w:webHidden/>
          </w:rPr>
          <w:fldChar w:fldCharType="separate"/>
        </w:r>
        <w:r>
          <w:rPr>
            <w:noProof/>
            <w:webHidden/>
          </w:rPr>
          <w:t>42</w:t>
        </w:r>
        <w:r>
          <w:rPr>
            <w:noProof/>
            <w:webHidden/>
          </w:rPr>
          <w:fldChar w:fldCharType="end"/>
        </w:r>
      </w:hyperlink>
    </w:p>
    <w:p w14:paraId="3AD17D9B" w14:textId="14D94339" w:rsidR="007307C4" w:rsidRDefault="007307C4">
      <w:pPr>
        <w:pStyle w:val="TableofFigures"/>
        <w:tabs>
          <w:tab w:val="right" w:leader="dot" w:pos="9350"/>
        </w:tabs>
        <w:rPr>
          <w:noProof/>
        </w:rPr>
      </w:pPr>
      <w:hyperlink w:anchor="_Toc134285171" w:history="1">
        <w:r w:rsidRPr="00E00483">
          <w:rPr>
            <w:rStyle w:val="Hyperlink"/>
            <w:rFonts w:eastAsiaTheme="minorEastAsia"/>
            <w:noProof/>
          </w:rPr>
          <w:t>Figure 14 Activity Diagram for Deleting an Event</w:t>
        </w:r>
        <w:r>
          <w:rPr>
            <w:noProof/>
            <w:webHidden/>
          </w:rPr>
          <w:tab/>
        </w:r>
        <w:r>
          <w:rPr>
            <w:noProof/>
            <w:webHidden/>
          </w:rPr>
          <w:fldChar w:fldCharType="begin"/>
        </w:r>
        <w:r>
          <w:rPr>
            <w:noProof/>
            <w:webHidden/>
          </w:rPr>
          <w:instrText xml:space="preserve"> PAGEREF _Toc134285171 \h </w:instrText>
        </w:r>
        <w:r>
          <w:rPr>
            <w:noProof/>
            <w:webHidden/>
          </w:rPr>
        </w:r>
        <w:r>
          <w:rPr>
            <w:noProof/>
            <w:webHidden/>
          </w:rPr>
          <w:fldChar w:fldCharType="separate"/>
        </w:r>
        <w:r>
          <w:rPr>
            <w:noProof/>
            <w:webHidden/>
          </w:rPr>
          <w:t>43</w:t>
        </w:r>
        <w:r>
          <w:rPr>
            <w:noProof/>
            <w:webHidden/>
          </w:rPr>
          <w:fldChar w:fldCharType="end"/>
        </w:r>
      </w:hyperlink>
    </w:p>
    <w:p w14:paraId="11CC665F" w14:textId="388F60A1" w:rsidR="007307C4" w:rsidRDefault="007307C4">
      <w:pPr>
        <w:pStyle w:val="TableofFigures"/>
        <w:tabs>
          <w:tab w:val="right" w:leader="dot" w:pos="9350"/>
        </w:tabs>
        <w:rPr>
          <w:noProof/>
        </w:rPr>
      </w:pPr>
      <w:hyperlink w:anchor="_Toc134285172" w:history="1">
        <w:r w:rsidRPr="00E00483">
          <w:rPr>
            <w:rStyle w:val="Hyperlink"/>
            <w:rFonts w:eastAsiaTheme="minorEastAsia"/>
            <w:noProof/>
          </w:rPr>
          <w:t>Figure 15 Activity Diagram for Editing an Event</w:t>
        </w:r>
        <w:r>
          <w:rPr>
            <w:noProof/>
            <w:webHidden/>
          </w:rPr>
          <w:tab/>
        </w:r>
        <w:r>
          <w:rPr>
            <w:noProof/>
            <w:webHidden/>
          </w:rPr>
          <w:fldChar w:fldCharType="begin"/>
        </w:r>
        <w:r>
          <w:rPr>
            <w:noProof/>
            <w:webHidden/>
          </w:rPr>
          <w:instrText xml:space="preserve"> PAGEREF _Toc134285172 \h </w:instrText>
        </w:r>
        <w:r>
          <w:rPr>
            <w:noProof/>
            <w:webHidden/>
          </w:rPr>
        </w:r>
        <w:r>
          <w:rPr>
            <w:noProof/>
            <w:webHidden/>
          </w:rPr>
          <w:fldChar w:fldCharType="separate"/>
        </w:r>
        <w:r>
          <w:rPr>
            <w:noProof/>
            <w:webHidden/>
          </w:rPr>
          <w:t>44</w:t>
        </w:r>
        <w:r>
          <w:rPr>
            <w:noProof/>
            <w:webHidden/>
          </w:rPr>
          <w:fldChar w:fldCharType="end"/>
        </w:r>
      </w:hyperlink>
    </w:p>
    <w:p w14:paraId="698013CA" w14:textId="0A0DF980" w:rsidR="007307C4" w:rsidRDefault="007307C4">
      <w:pPr>
        <w:pStyle w:val="TableofFigures"/>
        <w:tabs>
          <w:tab w:val="right" w:leader="dot" w:pos="9350"/>
        </w:tabs>
        <w:rPr>
          <w:noProof/>
        </w:rPr>
      </w:pPr>
      <w:hyperlink w:anchor="_Toc134285173" w:history="1">
        <w:r w:rsidRPr="00E00483">
          <w:rPr>
            <w:rStyle w:val="Hyperlink"/>
            <w:rFonts w:eastAsiaTheme="minorEastAsia"/>
            <w:noProof/>
          </w:rPr>
          <w:t>Figure 16 Activity Diagram for Viewing Monthly Events</w:t>
        </w:r>
        <w:r>
          <w:rPr>
            <w:noProof/>
            <w:webHidden/>
          </w:rPr>
          <w:tab/>
        </w:r>
        <w:r>
          <w:rPr>
            <w:noProof/>
            <w:webHidden/>
          </w:rPr>
          <w:fldChar w:fldCharType="begin"/>
        </w:r>
        <w:r>
          <w:rPr>
            <w:noProof/>
            <w:webHidden/>
          </w:rPr>
          <w:instrText xml:space="preserve"> PAGEREF _Toc134285173 \h </w:instrText>
        </w:r>
        <w:r>
          <w:rPr>
            <w:noProof/>
            <w:webHidden/>
          </w:rPr>
        </w:r>
        <w:r>
          <w:rPr>
            <w:noProof/>
            <w:webHidden/>
          </w:rPr>
          <w:fldChar w:fldCharType="separate"/>
        </w:r>
        <w:r>
          <w:rPr>
            <w:noProof/>
            <w:webHidden/>
          </w:rPr>
          <w:t>45</w:t>
        </w:r>
        <w:r>
          <w:rPr>
            <w:noProof/>
            <w:webHidden/>
          </w:rPr>
          <w:fldChar w:fldCharType="end"/>
        </w:r>
      </w:hyperlink>
    </w:p>
    <w:p w14:paraId="71841EF2" w14:textId="31CFD300" w:rsidR="007307C4" w:rsidRDefault="007307C4">
      <w:pPr>
        <w:pStyle w:val="TableofFigures"/>
        <w:tabs>
          <w:tab w:val="right" w:leader="dot" w:pos="9350"/>
        </w:tabs>
        <w:rPr>
          <w:noProof/>
        </w:rPr>
      </w:pPr>
      <w:hyperlink w:anchor="_Toc134285174" w:history="1">
        <w:r w:rsidRPr="00E00483">
          <w:rPr>
            <w:rStyle w:val="Hyperlink"/>
            <w:rFonts w:eastAsiaTheme="minorEastAsia"/>
            <w:noProof/>
          </w:rPr>
          <w:t>Figure 17 Activity Diagram for Adding a Team Event</w:t>
        </w:r>
        <w:r>
          <w:rPr>
            <w:noProof/>
            <w:webHidden/>
          </w:rPr>
          <w:tab/>
        </w:r>
        <w:r>
          <w:rPr>
            <w:noProof/>
            <w:webHidden/>
          </w:rPr>
          <w:fldChar w:fldCharType="begin"/>
        </w:r>
        <w:r>
          <w:rPr>
            <w:noProof/>
            <w:webHidden/>
          </w:rPr>
          <w:instrText xml:space="preserve"> PAGEREF _Toc134285174 \h </w:instrText>
        </w:r>
        <w:r>
          <w:rPr>
            <w:noProof/>
            <w:webHidden/>
          </w:rPr>
        </w:r>
        <w:r>
          <w:rPr>
            <w:noProof/>
            <w:webHidden/>
          </w:rPr>
          <w:fldChar w:fldCharType="separate"/>
        </w:r>
        <w:r>
          <w:rPr>
            <w:noProof/>
            <w:webHidden/>
          </w:rPr>
          <w:t>46</w:t>
        </w:r>
        <w:r>
          <w:rPr>
            <w:noProof/>
            <w:webHidden/>
          </w:rPr>
          <w:fldChar w:fldCharType="end"/>
        </w:r>
      </w:hyperlink>
    </w:p>
    <w:p w14:paraId="74A41FB3" w14:textId="28B4D4C6" w:rsidR="007307C4" w:rsidRDefault="007307C4">
      <w:pPr>
        <w:pStyle w:val="TableofFigures"/>
        <w:tabs>
          <w:tab w:val="right" w:leader="dot" w:pos="9350"/>
        </w:tabs>
        <w:rPr>
          <w:noProof/>
        </w:rPr>
      </w:pPr>
      <w:hyperlink w:anchor="_Toc134285175" w:history="1">
        <w:r w:rsidRPr="00E00483">
          <w:rPr>
            <w:rStyle w:val="Hyperlink"/>
            <w:rFonts w:eastAsiaTheme="minorEastAsia"/>
            <w:noProof/>
          </w:rPr>
          <w:t>Figure 18 Activity Diagram for Deleting a Team Event</w:t>
        </w:r>
        <w:r>
          <w:rPr>
            <w:noProof/>
            <w:webHidden/>
          </w:rPr>
          <w:tab/>
        </w:r>
        <w:r>
          <w:rPr>
            <w:noProof/>
            <w:webHidden/>
          </w:rPr>
          <w:fldChar w:fldCharType="begin"/>
        </w:r>
        <w:r>
          <w:rPr>
            <w:noProof/>
            <w:webHidden/>
          </w:rPr>
          <w:instrText xml:space="preserve"> PAGEREF _Toc134285175 \h </w:instrText>
        </w:r>
        <w:r>
          <w:rPr>
            <w:noProof/>
            <w:webHidden/>
          </w:rPr>
        </w:r>
        <w:r>
          <w:rPr>
            <w:noProof/>
            <w:webHidden/>
          </w:rPr>
          <w:fldChar w:fldCharType="separate"/>
        </w:r>
        <w:r>
          <w:rPr>
            <w:noProof/>
            <w:webHidden/>
          </w:rPr>
          <w:t>47</w:t>
        </w:r>
        <w:r>
          <w:rPr>
            <w:noProof/>
            <w:webHidden/>
          </w:rPr>
          <w:fldChar w:fldCharType="end"/>
        </w:r>
      </w:hyperlink>
    </w:p>
    <w:p w14:paraId="5761048C" w14:textId="6989C8F8" w:rsidR="007307C4" w:rsidRDefault="007307C4">
      <w:pPr>
        <w:pStyle w:val="TableofFigures"/>
        <w:tabs>
          <w:tab w:val="right" w:leader="dot" w:pos="9350"/>
        </w:tabs>
        <w:rPr>
          <w:noProof/>
        </w:rPr>
      </w:pPr>
      <w:hyperlink w:anchor="_Toc134285176" w:history="1">
        <w:r w:rsidRPr="00E00483">
          <w:rPr>
            <w:rStyle w:val="Hyperlink"/>
            <w:rFonts w:eastAsiaTheme="minorEastAsia"/>
            <w:noProof/>
          </w:rPr>
          <w:t>Figure 19 State Diagram for Login System</w:t>
        </w:r>
        <w:r>
          <w:rPr>
            <w:noProof/>
            <w:webHidden/>
          </w:rPr>
          <w:tab/>
        </w:r>
        <w:r>
          <w:rPr>
            <w:noProof/>
            <w:webHidden/>
          </w:rPr>
          <w:fldChar w:fldCharType="begin"/>
        </w:r>
        <w:r>
          <w:rPr>
            <w:noProof/>
            <w:webHidden/>
          </w:rPr>
          <w:instrText xml:space="preserve"> PAGEREF _Toc134285176 \h </w:instrText>
        </w:r>
        <w:r>
          <w:rPr>
            <w:noProof/>
            <w:webHidden/>
          </w:rPr>
        </w:r>
        <w:r>
          <w:rPr>
            <w:noProof/>
            <w:webHidden/>
          </w:rPr>
          <w:fldChar w:fldCharType="separate"/>
        </w:r>
        <w:r>
          <w:rPr>
            <w:noProof/>
            <w:webHidden/>
          </w:rPr>
          <w:t>48</w:t>
        </w:r>
        <w:r>
          <w:rPr>
            <w:noProof/>
            <w:webHidden/>
          </w:rPr>
          <w:fldChar w:fldCharType="end"/>
        </w:r>
      </w:hyperlink>
    </w:p>
    <w:p w14:paraId="3FF845B4" w14:textId="0B93C69A" w:rsidR="007307C4" w:rsidRDefault="007307C4">
      <w:pPr>
        <w:pStyle w:val="TableofFigures"/>
        <w:tabs>
          <w:tab w:val="right" w:leader="dot" w:pos="9350"/>
        </w:tabs>
        <w:rPr>
          <w:noProof/>
        </w:rPr>
      </w:pPr>
      <w:hyperlink w:anchor="_Toc134285177" w:history="1">
        <w:r w:rsidRPr="00E00483">
          <w:rPr>
            <w:rStyle w:val="Hyperlink"/>
            <w:rFonts w:eastAsiaTheme="minorEastAsia"/>
            <w:noProof/>
          </w:rPr>
          <w:t>Figure 20 State Diagram for Viewing an Event</w:t>
        </w:r>
        <w:r>
          <w:rPr>
            <w:noProof/>
            <w:webHidden/>
          </w:rPr>
          <w:tab/>
        </w:r>
        <w:r>
          <w:rPr>
            <w:noProof/>
            <w:webHidden/>
          </w:rPr>
          <w:fldChar w:fldCharType="begin"/>
        </w:r>
        <w:r>
          <w:rPr>
            <w:noProof/>
            <w:webHidden/>
          </w:rPr>
          <w:instrText xml:space="preserve"> PAGEREF _Toc134285177 \h </w:instrText>
        </w:r>
        <w:r>
          <w:rPr>
            <w:noProof/>
            <w:webHidden/>
          </w:rPr>
        </w:r>
        <w:r>
          <w:rPr>
            <w:noProof/>
            <w:webHidden/>
          </w:rPr>
          <w:fldChar w:fldCharType="separate"/>
        </w:r>
        <w:r>
          <w:rPr>
            <w:noProof/>
            <w:webHidden/>
          </w:rPr>
          <w:t>49</w:t>
        </w:r>
        <w:r>
          <w:rPr>
            <w:noProof/>
            <w:webHidden/>
          </w:rPr>
          <w:fldChar w:fldCharType="end"/>
        </w:r>
      </w:hyperlink>
    </w:p>
    <w:p w14:paraId="3296D1E0" w14:textId="5E97F5F2" w:rsidR="007307C4" w:rsidRDefault="007307C4">
      <w:pPr>
        <w:pStyle w:val="TableofFigures"/>
        <w:tabs>
          <w:tab w:val="right" w:leader="dot" w:pos="9350"/>
        </w:tabs>
        <w:rPr>
          <w:noProof/>
        </w:rPr>
      </w:pPr>
      <w:hyperlink w:anchor="_Toc134285178" w:history="1">
        <w:r w:rsidRPr="00E00483">
          <w:rPr>
            <w:rStyle w:val="Hyperlink"/>
            <w:rFonts w:eastAsiaTheme="minorEastAsia"/>
            <w:noProof/>
          </w:rPr>
          <w:t>Figure 21 State Diagram for Adding an Event</w:t>
        </w:r>
        <w:r>
          <w:rPr>
            <w:noProof/>
            <w:webHidden/>
          </w:rPr>
          <w:tab/>
        </w:r>
        <w:r>
          <w:rPr>
            <w:noProof/>
            <w:webHidden/>
          </w:rPr>
          <w:fldChar w:fldCharType="begin"/>
        </w:r>
        <w:r>
          <w:rPr>
            <w:noProof/>
            <w:webHidden/>
          </w:rPr>
          <w:instrText xml:space="preserve"> PAGEREF _Toc134285178 \h </w:instrText>
        </w:r>
        <w:r>
          <w:rPr>
            <w:noProof/>
            <w:webHidden/>
          </w:rPr>
        </w:r>
        <w:r>
          <w:rPr>
            <w:noProof/>
            <w:webHidden/>
          </w:rPr>
          <w:fldChar w:fldCharType="separate"/>
        </w:r>
        <w:r>
          <w:rPr>
            <w:noProof/>
            <w:webHidden/>
          </w:rPr>
          <w:t>50</w:t>
        </w:r>
        <w:r>
          <w:rPr>
            <w:noProof/>
            <w:webHidden/>
          </w:rPr>
          <w:fldChar w:fldCharType="end"/>
        </w:r>
      </w:hyperlink>
    </w:p>
    <w:p w14:paraId="5EFE3CCA" w14:textId="43E4AAB3" w:rsidR="007307C4" w:rsidRDefault="007307C4">
      <w:pPr>
        <w:pStyle w:val="TableofFigures"/>
        <w:tabs>
          <w:tab w:val="right" w:leader="dot" w:pos="9350"/>
        </w:tabs>
        <w:rPr>
          <w:noProof/>
        </w:rPr>
      </w:pPr>
      <w:hyperlink w:anchor="_Toc134285179" w:history="1">
        <w:r w:rsidRPr="00E00483">
          <w:rPr>
            <w:rStyle w:val="Hyperlink"/>
            <w:rFonts w:eastAsiaTheme="minorEastAsia"/>
            <w:noProof/>
          </w:rPr>
          <w:t>Figure 22 State Diagram for Deleting an Event</w:t>
        </w:r>
        <w:r>
          <w:rPr>
            <w:noProof/>
            <w:webHidden/>
          </w:rPr>
          <w:tab/>
        </w:r>
        <w:r>
          <w:rPr>
            <w:noProof/>
            <w:webHidden/>
          </w:rPr>
          <w:fldChar w:fldCharType="begin"/>
        </w:r>
        <w:r>
          <w:rPr>
            <w:noProof/>
            <w:webHidden/>
          </w:rPr>
          <w:instrText xml:space="preserve"> PAGEREF _Toc134285179 \h </w:instrText>
        </w:r>
        <w:r>
          <w:rPr>
            <w:noProof/>
            <w:webHidden/>
          </w:rPr>
        </w:r>
        <w:r>
          <w:rPr>
            <w:noProof/>
            <w:webHidden/>
          </w:rPr>
          <w:fldChar w:fldCharType="separate"/>
        </w:r>
        <w:r>
          <w:rPr>
            <w:noProof/>
            <w:webHidden/>
          </w:rPr>
          <w:t>51</w:t>
        </w:r>
        <w:r>
          <w:rPr>
            <w:noProof/>
            <w:webHidden/>
          </w:rPr>
          <w:fldChar w:fldCharType="end"/>
        </w:r>
      </w:hyperlink>
    </w:p>
    <w:p w14:paraId="5A6EF6FC" w14:textId="3D0A3A89" w:rsidR="007307C4" w:rsidRDefault="007307C4">
      <w:pPr>
        <w:pStyle w:val="TableofFigures"/>
        <w:tabs>
          <w:tab w:val="right" w:leader="dot" w:pos="9350"/>
        </w:tabs>
        <w:rPr>
          <w:noProof/>
        </w:rPr>
      </w:pPr>
      <w:hyperlink w:anchor="_Toc134285180" w:history="1">
        <w:r w:rsidRPr="00E00483">
          <w:rPr>
            <w:rStyle w:val="Hyperlink"/>
            <w:rFonts w:eastAsiaTheme="minorEastAsia"/>
            <w:noProof/>
          </w:rPr>
          <w:t>Figure 23 State Diagram for Editing an Event</w:t>
        </w:r>
        <w:r>
          <w:rPr>
            <w:noProof/>
            <w:webHidden/>
          </w:rPr>
          <w:tab/>
        </w:r>
        <w:r>
          <w:rPr>
            <w:noProof/>
            <w:webHidden/>
          </w:rPr>
          <w:fldChar w:fldCharType="begin"/>
        </w:r>
        <w:r>
          <w:rPr>
            <w:noProof/>
            <w:webHidden/>
          </w:rPr>
          <w:instrText xml:space="preserve"> PAGEREF _Toc134285180 \h </w:instrText>
        </w:r>
        <w:r>
          <w:rPr>
            <w:noProof/>
            <w:webHidden/>
          </w:rPr>
        </w:r>
        <w:r>
          <w:rPr>
            <w:noProof/>
            <w:webHidden/>
          </w:rPr>
          <w:fldChar w:fldCharType="separate"/>
        </w:r>
        <w:r>
          <w:rPr>
            <w:noProof/>
            <w:webHidden/>
          </w:rPr>
          <w:t>52</w:t>
        </w:r>
        <w:r>
          <w:rPr>
            <w:noProof/>
            <w:webHidden/>
          </w:rPr>
          <w:fldChar w:fldCharType="end"/>
        </w:r>
      </w:hyperlink>
    </w:p>
    <w:p w14:paraId="6E060712" w14:textId="62CFD21C" w:rsidR="007307C4" w:rsidRDefault="007307C4">
      <w:pPr>
        <w:pStyle w:val="TableofFigures"/>
        <w:tabs>
          <w:tab w:val="right" w:leader="dot" w:pos="9350"/>
        </w:tabs>
        <w:rPr>
          <w:noProof/>
        </w:rPr>
      </w:pPr>
      <w:hyperlink w:anchor="_Toc134285181" w:history="1">
        <w:r w:rsidRPr="00E00483">
          <w:rPr>
            <w:rStyle w:val="Hyperlink"/>
            <w:rFonts w:eastAsiaTheme="minorEastAsia"/>
            <w:noProof/>
          </w:rPr>
          <w:t>Figure 24 State Diagram for Viewing Monthly Events</w:t>
        </w:r>
        <w:r>
          <w:rPr>
            <w:noProof/>
            <w:webHidden/>
          </w:rPr>
          <w:tab/>
        </w:r>
        <w:r>
          <w:rPr>
            <w:noProof/>
            <w:webHidden/>
          </w:rPr>
          <w:fldChar w:fldCharType="begin"/>
        </w:r>
        <w:r>
          <w:rPr>
            <w:noProof/>
            <w:webHidden/>
          </w:rPr>
          <w:instrText xml:space="preserve"> PAGEREF _Toc134285181 \h </w:instrText>
        </w:r>
        <w:r>
          <w:rPr>
            <w:noProof/>
            <w:webHidden/>
          </w:rPr>
        </w:r>
        <w:r>
          <w:rPr>
            <w:noProof/>
            <w:webHidden/>
          </w:rPr>
          <w:fldChar w:fldCharType="separate"/>
        </w:r>
        <w:r>
          <w:rPr>
            <w:noProof/>
            <w:webHidden/>
          </w:rPr>
          <w:t>53</w:t>
        </w:r>
        <w:r>
          <w:rPr>
            <w:noProof/>
            <w:webHidden/>
          </w:rPr>
          <w:fldChar w:fldCharType="end"/>
        </w:r>
      </w:hyperlink>
    </w:p>
    <w:p w14:paraId="784A4275" w14:textId="06D6D1F4" w:rsidR="007307C4" w:rsidRDefault="007307C4">
      <w:pPr>
        <w:pStyle w:val="TableofFigures"/>
        <w:tabs>
          <w:tab w:val="right" w:leader="dot" w:pos="9350"/>
        </w:tabs>
        <w:rPr>
          <w:noProof/>
        </w:rPr>
      </w:pPr>
      <w:hyperlink w:anchor="_Toc134285182" w:history="1">
        <w:r w:rsidRPr="00E00483">
          <w:rPr>
            <w:rStyle w:val="Hyperlink"/>
            <w:rFonts w:eastAsiaTheme="minorEastAsia"/>
            <w:noProof/>
          </w:rPr>
          <w:t>Figure 25 State Diagram for Adding a Team Event</w:t>
        </w:r>
        <w:r>
          <w:rPr>
            <w:noProof/>
            <w:webHidden/>
          </w:rPr>
          <w:tab/>
        </w:r>
        <w:r>
          <w:rPr>
            <w:noProof/>
            <w:webHidden/>
          </w:rPr>
          <w:fldChar w:fldCharType="begin"/>
        </w:r>
        <w:r>
          <w:rPr>
            <w:noProof/>
            <w:webHidden/>
          </w:rPr>
          <w:instrText xml:space="preserve"> PAGEREF _Toc134285182 \h </w:instrText>
        </w:r>
        <w:r>
          <w:rPr>
            <w:noProof/>
            <w:webHidden/>
          </w:rPr>
        </w:r>
        <w:r>
          <w:rPr>
            <w:noProof/>
            <w:webHidden/>
          </w:rPr>
          <w:fldChar w:fldCharType="separate"/>
        </w:r>
        <w:r>
          <w:rPr>
            <w:noProof/>
            <w:webHidden/>
          </w:rPr>
          <w:t>54</w:t>
        </w:r>
        <w:r>
          <w:rPr>
            <w:noProof/>
            <w:webHidden/>
          </w:rPr>
          <w:fldChar w:fldCharType="end"/>
        </w:r>
      </w:hyperlink>
    </w:p>
    <w:p w14:paraId="53E48BB2" w14:textId="02B3A2E5" w:rsidR="007307C4" w:rsidRDefault="007307C4">
      <w:pPr>
        <w:pStyle w:val="TableofFigures"/>
        <w:tabs>
          <w:tab w:val="right" w:leader="dot" w:pos="9350"/>
        </w:tabs>
        <w:rPr>
          <w:noProof/>
        </w:rPr>
      </w:pPr>
      <w:hyperlink w:anchor="_Toc134285183" w:history="1">
        <w:r w:rsidRPr="00E00483">
          <w:rPr>
            <w:rStyle w:val="Hyperlink"/>
            <w:rFonts w:eastAsiaTheme="minorEastAsia"/>
            <w:noProof/>
          </w:rPr>
          <w:t>Figure 26 State Diagram for Deleting a Team Event</w:t>
        </w:r>
        <w:r>
          <w:rPr>
            <w:noProof/>
            <w:webHidden/>
          </w:rPr>
          <w:tab/>
        </w:r>
        <w:r>
          <w:rPr>
            <w:noProof/>
            <w:webHidden/>
          </w:rPr>
          <w:fldChar w:fldCharType="begin"/>
        </w:r>
        <w:r>
          <w:rPr>
            <w:noProof/>
            <w:webHidden/>
          </w:rPr>
          <w:instrText xml:space="preserve"> PAGEREF _Toc134285183 \h </w:instrText>
        </w:r>
        <w:r>
          <w:rPr>
            <w:noProof/>
            <w:webHidden/>
          </w:rPr>
        </w:r>
        <w:r>
          <w:rPr>
            <w:noProof/>
            <w:webHidden/>
          </w:rPr>
          <w:fldChar w:fldCharType="separate"/>
        </w:r>
        <w:r>
          <w:rPr>
            <w:noProof/>
            <w:webHidden/>
          </w:rPr>
          <w:t>55</w:t>
        </w:r>
        <w:r>
          <w:rPr>
            <w:noProof/>
            <w:webHidden/>
          </w:rPr>
          <w:fldChar w:fldCharType="end"/>
        </w:r>
      </w:hyperlink>
    </w:p>
    <w:p w14:paraId="01D01BFC" w14:textId="15120770" w:rsidR="007307C4" w:rsidRDefault="007307C4">
      <w:pPr>
        <w:pStyle w:val="TableofFigures"/>
        <w:tabs>
          <w:tab w:val="right" w:leader="dot" w:pos="9350"/>
        </w:tabs>
        <w:rPr>
          <w:noProof/>
        </w:rPr>
      </w:pPr>
      <w:hyperlink w:anchor="_Toc134285184" w:history="1">
        <w:r w:rsidRPr="00E00483">
          <w:rPr>
            <w:rStyle w:val="Hyperlink"/>
            <w:rFonts w:eastAsiaTheme="minorEastAsia"/>
            <w:noProof/>
          </w:rPr>
          <w:t>Figure 27 ER Diagram of Calendar System</w:t>
        </w:r>
        <w:r>
          <w:rPr>
            <w:noProof/>
            <w:webHidden/>
          </w:rPr>
          <w:tab/>
        </w:r>
        <w:r>
          <w:rPr>
            <w:noProof/>
            <w:webHidden/>
          </w:rPr>
          <w:fldChar w:fldCharType="begin"/>
        </w:r>
        <w:r>
          <w:rPr>
            <w:noProof/>
            <w:webHidden/>
          </w:rPr>
          <w:instrText xml:space="preserve"> PAGEREF _Toc134285184 \h </w:instrText>
        </w:r>
        <w:r>
          <w:rPr>
            <w:noProof/>
            <w:webHidden/>
          </w:rPr>
        </w:r>
        <w:r>
          <w:rPr>
            <w:noProof/>
            <w:webHidden/>
          </w:rPr>
          <w:fldChar w:fldCharType="separate"/>
        </w:r>
        <w:r>
          <w:rPr>
            <w:noProof/>
            <w:webHidden/>
          </w:rPr>
          <w:t>56</w:t>
        </w:r>
        <w:r>
          <w:rPr>
            <w:noProof/>
            <w:webHidden/>
          </w:rPr>
          <w:fldChar w:fldCharType="end"/>
        </w:r>
      </w:hyperlink>
    </w:p>
    <w:p w14:paraId="0311E5DE" w14:textId="27CE50BD" w:rsidR="007307C4" w:rsidRDefault="007307C4">
      <w:pPr>
        <w:rPr>
          <w:rFonts w:asciiTheme="majorHAnsi" w:eastAsiaTheme="majorEastAsia" w:hAnsiTheme="majorHAnsi" w:cstheme="majorBidi"/>
          <w:color w:val="2F5496" w:themeColor="accent1" w:themeShade="BF"/>
          <w:sz w:val="32"/>
          <w:szCs w:val="32"/>
        </w:rPr>
      </w:pPr>
      <w:r>
        <w:fldChar w:fldCharType="end"/>
      </w:r>
      <w:r>
        <w:br w:type="page"/>
      </w:r>
    </w:p>
    <w:p w14:paraId="342450F8" w14:textId="38DCA0CF" w:rsidR="00254DE8" w:rsidRPr="00FF5969" w:rsidRDefault="00FF5969" w:rsidP="00CB774D">
      <w:pPr>
        <w:pStyle w:val="Heading1"/>
        <w:numPr>
          <w:ilvl w:val="0"/>
          <w:numId w:val="765"/>
        </w:numPr>
        <w:ind w:left="720"/>
      </w:pPr>
      <w:r w:rsidRPr="00FF5969">
        <w:lastRenderedPageBreak/>
        <w:t>Introduction</w:t>
      </w:r>
      <w:bookmarkEnd w:id="0"/>
    </w:p>
    <w:p w14:paraId="4789CE73" w14:textId="6A4082BA" w:rsidR="00FF5969" w:rsidRPr="00FF5969" w:rsidRDefault="00FF5969" w:rsidP="00CB774D">
      <w:pPr>
        <w:pStyle w:val="Heading2"/>
        <w:numPr>
          <w:ilvl w:val="0"/>
          <w:numId w:val="776"/>
        </w:numPr>
        <w:ind w:hanging="720"/>
      </w:pPr>
      <w:bookmarkStart w:id="1" w:name="_Toc134285070"/>
      <w:r w:rsidRPr="00FF5969">
        <w:t>Problem Statement</w:t>
      </w:r>
      <w:bookmarkEnd w:id="1"/>
    </w:p>
    <w:p w14:paraId="28302893" w14:textId="77777777" w:rsidR="00FF5969" w:rsidRDefault="00FF5969" w:rsidP="00FF5969"/>
    <w:p w14:paraId="759BBBA7" w14:textId="1E424176" w:rsidR="00FF5969" w:rsidRDefault="00FF5969" w:rsidP="00FF5969">
      <w:r>
        <w:t xml:space="preserve">A simple calendar system is needed for personal use. </w:t>
      </w:r>
    </w:p>
    <w:p w14:paraId="0D1D58D6" w14:textId="77777777" w:rsidR="00FF5969" w:rsidRDefault="00FF5969" w:rsidP="00FF5969"/>
    <w:p w14:paraId="2538678B" w14:textId="77777777" w:rsidR="00FF5969" w:rsidRDefault="00FF5969" w:rsidP="00FF5969"/>
    <w:p w14:paraId="2B7555D0" w14:textId="034D44AA" w:rsidR="00FF5969" w:rsidRDefault="00FF5969" w:rsidP="00CB774D">
      <w:pPr>
        <w:pStyle w:val="Heading2"/>
        <w:numPr>
          <w:ilvl w:val="0"/>
          <w:numId w:val="776"/>
        </w:numPr>
        <w:ind w:hanging="720"/>
      </w:pPr>
      <w:bookmarkStart w:id="2" w:name="_Toc134285071"/>
      <w:r>
        <w:t>Proposal</w:t>
      </w:r>
      <w:bookmarkEnd w:id="2"/>
    </w:p>
    <w:p w14:paraId="00259965" w14:textId="77777777" w:rsidR="00FF5969" w:rsidRDefault="00FF5969" w:rsidP="00FF5969"/>
    <w:p w14:paraId="5893C782" w14:textId="0D09990C" w:rsidR="00FF5969" w:rsidRDefault="00FF5969" w:rsidP="00FF5969">
      <w:r>
        <w:t xml:space="preserve">We propose a software system to </w:t>
      </w:r>
      <w:r w:rsidR="00532C67">
        <w:t>provide basic calendar services to users.</w:t>
      </w:r>
    </w:p>
    <w:p w14:paraId="09682F2F" w14:textId="77777777" w:rsidR="00532C67" w:rsidRDefault="00532C67" w:rsidP="00FF5969"/>
    <w:p w14:paraId="3DC2A2BD" w14:textId="77777777" w:rsidR="00532C67" w:rsidRDefault="00532C67" w:rsidP="00FF5969"/>
    <w:p w14:paraId="250D96E5" w14:textId="7C0A3E58" w:rsidR="00532C67" w:rsidRDefault="00532C67" w:rsidP="00CB774D">
      <w:pPr>
        <w:pStyle w:val="Heading1"/>
        <w:numPr>
          <w:ilvl w:val="0"/>
          <w:numId w:val="765"/>
        </w:numPr>
        <w:ind w:left="720"/>
      </w:pPr>
      <w:bookmarkStart w:id="3" w:name="_Toc134285072"/>
      <w:r>
        <w:t>System Description</w:t>
      </w:r>
      <w:bookmarkEnd w:id="3"/>
    </w:p>
    <w:p w14:paraId="07601FBA" w14:textId="77777777" w:rsidR="00532C67" w:rsidRDefault="00532C67" w:rsidP="00532C67"/>
    <w:p w14:paraId="3D376C2F" w14:textId="20E8D446" w:rsidR="00532C67" w:rsidRDefault="00532C67" w:rsidP="00532C67">
      <w:r>
        <w:t>The calendar system will provide basic operations to users including adding an even</w:t>
      </w:r>
      <w:r w:rsidR="00C31FA1">
        <w:t>t</w:t>
      </w:r>
      <w:r>
        <w:t xml:space="preserve"> to the calendar, deleting an event from the calendar, editing an event in the calendar, viewing an event in the calendar, and viewing a monthly-based event list. In addition, the system will allow a manager to create team meeting events. Effectiveness and efficiency are the primary requirements.</w:t>
      </w:r>
    </w:p>
    <w:p w14:paraId="742E266D" w14:textId="77777777" w:rsidR="00532C67" w:rsidRDefault="00532C67" w:rsidP="00532C67"/>
    <w:p w14:paraId="418137E4" w14:textId="77777777" w:rsidR="00532C67" w:rsidRDefault="00532C67">
      <w:pPr>
        <w:rPr>
          <w:rFonts w:asciiTheme="majorHAnsi" w:eastAsiaTheme="majorEastAsia" w:hAnsiTheme="majorHAnsi" w:cstheme="majorBidi"/>
          <w:color w:val="2F5496" w:themeColor="accent1" w:themeShade="BF"/>
          <w:sz w:val="32"/>
          <w:szCs w:val="26"/>
        </w:rPr>
      </w:pPr>
      <w:r>
        <w:rPr>
          <w:sz w:val="32"/>
        </w:rPr>
        <w:br w:type="page"/>
      </w:r>
    </w:p>
    <w:p w14:paraId="74539A4A" w14:textId="399D39A0" w:rsidR="00532C67" w:rsidRDefault="00532C67" w:rsidP="00CB774D">
      <w:pPr>
        <w:pStyle w:val="Heading1"/>
        <w:numPr>
          <w:ilvl w:val="0"/>
          <w:numId w:val="765"/>
        </w:numPr>
        <w:ind w:left="720"/>
      </w:pPr>
      <w:bookmarkStart w:id="4" w:name="_Toc134285073"/>
      <w:r>
        <w:lastRenderedPageBreak/>
        <w:t>System Requirements</w:t>
      </w:r>
      <w:bookmarkEnd w:id="4"/>
    </w:p>
    <w:p w14:paraId="57018B05" w14:textId="3ED396D1" w:rsidR="00532C67" w:rsidRPr="00532C67" w:rsidRDefault="00532C67" w:rsidP="00CB774D">
      <w:pPr>
        <w:pStyle w:val="Heading2"/>
        <w:numPr>
          <w:ilvl w:val="0"/>
          <w:numId w:val="807"/>
        </w:numPr>
        <w:ind w:hanging="720"/>
        <w:rPr>
          <w:color w:val="1F3763" w:themeColor="accent1" w:themeShade="7F"/>
        </w:rPr>
      </w:pPr>
      <w:bookmarkStart w:id="5" w:name="_Toc134285074"/>
      <w:r>
        <w:t>Functional Requirements</w:t>
      </w:r>
      <w:bookmarkEnd w:id="5"/>
    </w:p>
    <w:p w14:paraId="1F893699" w14:textId="77777777" w:rsidR="00532C67" w:rsidRDefault="00532C67" w:rsidP="00532C67"/>
    <w:p w14:paraId="6B026685"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the user to login.</w:t>
      </w:r>
    </w:p>
    <w:p w14:paraId="5623F207" w14:textId="21993411"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login menu that prompts the user to enter their username and password.</w:t>
      </w:r>
      <w:r>
        <w:rPr>
          <w:rFonts w:ascii="Times New Roman" w:eastAsia="Times New Roman" w:hAnsi="Times New Roman" w:cs="Times New Roman"/>
          <w:color w:val="000000"/>
          <w:sz w:val="24"/>
          <w:szCs w:val="24"/>
        </w:rPr>
        <w:br/>
      </w:r>
      <w:r>
        <w:rPr>
          <w:noProof/>
          <w:color w:val="000000"/>
        </w:rPr>
        <w:drawing>
          <wp:inline distT="0" distB="0" distL="0" distR="0" wp14:anchorId="4603873A" wp14:editId="6D2AE4D2">
            <wp:extent cx="5445125" cy="3515995"/>
            <wp:effectExtent l="0" t="0" r="3175" b="8255"/>
            <wp:docPr id="900891591" name="Picture 1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6.png" descr="Char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3C08DE2B" w14:textId="4FBCCFB9"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user shall input their username and password and press the login button.</w:t>
      </w:r>
      <w:r>
        <w:rPr>
          <w:rFonts w:ascii="Times New Roman" w:eastAsia="Times New Roman" w:hAnsi="Times New Roman" w:cs="Times New Roman"/>
          <w:color w:val="000000"/>
          <w:sz w:val="24"/>
          <w:szCs w:val="24"/>
        </w:rPr>
        <w:br/>
      </w:r>
      <w:r>
        <w:rPr>
          <w:noProof/>
          <w:color w:val="000000"/>
        </w:rPr>
        <w:drawing>
          <wp:inline distT="0" distB="0" distL="0" distR="0" wp14:anchorId="1067A054" wp14:editId="651E1FF4">
            <wp:extent cx="5445125" cy="3515995"/>
            <wp:effectExtent l="0" t="0" r="3175" b="8255"/>
            <wp:docPr id="1442464359" name="Picture 127"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4.png" descr="Graphical user interface, text&#10;&#10;Description automatically generated with medium confiden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3B3FF97A"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check the database for the user credentials.</w:t>
      </w:r>
    </w:p>
    <w:p w14:paraId="20529FB4" w14:textId="016B2289"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inputs the wrong username or password, an error message shall appear.</w:t>
      </w:r>
      <w:r>
        <w:rPr>
          <w:rFonts w:ascii="Times New Roman" w:eastAsia="Times New Roman" w:hAnsi="Times New Roman" w:cs="Times New Roman"/>
          <w:color w:val="000000"/>
          <w:sz w:val="24"/>
          <w:szCs w:val="24"/>
        </w:rPr>
        <w:br/>
      </w:r>
      <w:r>
        <w:rPr>
          <w:noProof/>
          <w:color w:val="000000"/>
        </w:rPr>
        <w:drawing>
          <wp:inline distT="0" distB="0" distL="0" distR="0" wp14:anchorId="727E6B56" wp14:editId="6F4D3EB2">
            <wp:extent cx="5179060" cy="3342005"/>
            <wp:effectExtent l="0" t="0" r="2540" b="0"/>
            <wp:docPr id="2034903538" name="Picture 12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3.png" descr="Graphical user interface,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9060" cy="3342005"/>
                    </a:xfrm>
                    <a:prstGeom prst="rect">
                      <a:avLst/>
                    </a:prstGeom>
                    <a:noFill/>
                    <a:ln>
                      <a:noFill/>
                    </a:ln>
                  </pic:spPr>
                </pic:pic>
              </a:graphicData>
            </a:graphic>
          </wp:inline>
        </w:drawing>
      </w:r>
    </w:p>
    <w:p w14:paraId="1CC582D3"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credentials match, the system shall proceed to Step 1.4.</w:t>
      </w:r>
    </w:p>
    <w:p w14:paraId="6038A899"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retrieve customer information and event teaser information (name and date) of current month events from the database.</w:t>
      </w:r>
    </w:p>
    <w:p w14:paraId="78A8EE83"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etermine if the user is a manager.</w:t>
      </w:r>
    </w:p>
    <w:p w14:paraId="03D31E3D" w14:textId="35053944"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76E8C49D" wp14:editId="048D1FAF">
            <wp:extent cx="5436235" cy="3507740"/>
            <wp:effectExtent l="0" t="0" r="0" b="0"/>
            <wp:docPr id="851411123" name="Picture 1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553BCD5F"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the user to add an event to the calendar.</w:t>
      </w:r>
    </w:p>
    <w:p w14:paraId="72428CBA" w14:textId="218C69E3"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5ACBBD56" wp14:editId="0612FD4F">
            <wp:extent cx="5436235" cy="3507740"/>
            <wp:effectExtent l="0" t="0" r="0" b="0"/>
            <wp:docPr id="1761195687" name="Picture 1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7E1DA5E4"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 date from the calendar.</w:t>
      </w:r>
    </w:p>
    <w:p w14:paraId="52721270" w14:textId="37CACE61"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populate a list of event teaser information for that day.</w:t>
      </w:r>
      <w:r>
        <w:rPr>
          <w:rFonts w:ascii="Times New Roman" w:eastAsia="Times New Roman" w:hAnsi="Times New Roman" w:cs="Times New Roman"/>
          <w:color w:val="000000"/>
          <w:sz w:val="24"/>
          <w:szCs w:val="24"/>
        </w:rPr>
        <w:br/>
      </w:r>
      <w:r>
        <w:rPr>
          <w:noProof/>
          <w:color w:val="000000"/>
        </w:rPr>
        <w:drawing>
          <wp:inline distT="0" distB="0" distL="0" distR="0" wp14:anchorId="552B6149" wp14:editId="4DB51A9D">
            <wp:extent cx="5445125" cy="3515995"/>
            <wp:effectExtent l="0" t="0" r="3175" b="8255"/>
            <wp:docPr id="1172777395" name="Picture 1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3.png" descr="Graphical user interface, applicatio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7D3A4134"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press the “Add event” button.</w:t>
      </w:r>
    </w:p>
    <w:p w14:paraId="3EE46505" w14:textId="1889611D"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form for entering the event information.</w:t>
      </w:r>
      <w:r>
        <w:rPr>
          <w:rFonts w:ascii="Times New Roman" w:eastAsia="Times New Roman" w:hAnsi="Times New Roman" w:cs="Times New Roman"/>
          <w:color w:val="000000"/>
          <w:sz w:val="24"/>
          <w:szCs w:val="24"/>
        </w:rPr>
        <w:br/>
      </w:r>
      <w:r>
        <w:rPr>
          <w:noProof/>
          <w:color w:val="000000"/>
        </w:rPr>
        <w:drawing>
          <wp:inline distT="0" distB="0" distL="0" distR="0" wp14:anchorId="7C400D93" wp14:editId="696D1346">
            <wp:extent cx="5445125" cy="3515995"/>
            <wp:effectExtent l="0" t="0" r="3175" b="8255"/>
            <wp:docPr id="1651116758" name="Picture 12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descr="Graphical user interfac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5B0457D7" w14:textId="32F25936"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user shall enter the information and select the save button.</w:t>
      </w:r>
      <w:r>
        <w:rPr>
          <w:rFonts w:ascii="Times New Roman" w:eastAsia="Times New Roman" w:hAnsi="Times New Roman" w:cs="Times New Roman"/>
          <w:color w:val="000000"/>
          <w:sz w:val="24"/>
          <w:szCs w:val="24"/>
        </w:rPr>
        <w:br/>
      </w:r>
      <w:r>
        <w:rPr>
          <w:noProof/>
          <w:color w:val="000000"/>
        </w:rPr>
        <w:drawing>
          <wp:inline distT="0" distB="0" distL="0" distR="0" wp14:anchorId="4055BB5C" wp14:editId="4C74ABDF">
            <wp:extent cx="5436235" cy="3507740"/>
            <wp:effectExtent l="0" t="0" r="0" b="0"/>
            <wp:docPr id="733054300" name="Picture 1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descr="Graphical user interface, application&#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50AAC9F1"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implement a conflict check between events.</w:t>
      </w:r>
    </w:p>
    <w:p w14:paraId="4311FF89" w14:textId="79F22536"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new event conflicts with the date and time of an existing event, an error message shall display.</w:t>
      </w:r>
      <w:r>
        <w:rPr>
          <w:rFonts w:ascii="Times New Roman" w:eastAsia="Times New Roman" w:hAnsi="Times New Roman" w:cs="Times New Roman"/>
          <w:color w:val="000000"/>
          <w:sz w:val="24"/>
          <w:szCs w:val="24"/>
        </w:rPr>
        <w:br/>
      </w:r>
      <w:r>
        <w:rPr>
          <w:noProof/>
          <w:color w:val="000000"/>
        </w:rPr>
        <w:drawing>
          <wp:inline distT="0" distB="0" distL="0" distR="0" wp14:anchorId="3401951C" wp14:editId="082120C0">
            <wp:extent cx="5179060" cy="3342005"/>
            <wp:effectExtent l="0" t="0" r="2540" b="0"/>
            <wp:docPr id="1009848085"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9.png" descr="Graphical user interface, application&#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9060" cy="3342005"/>
                    </a:xfrm>
                    <a:prstGeom prst="rect">
                      <a:avLst/>
                    </a:prstGeom>
                    <a:noFill/>
                    <a:ln>
                      <a:noFill/>
                    </a:ln>
                  </pic:spPr>
                </pic:pic>
              </a:graphicData>
            </a:graphic>
          </wp:inline>
        </w:drawing>
      </w:r>
    </w:p>
    <w:p w14:paraId="24851492" w14:textId="77777777" w:rsidR="00532C67" w:rsidRDefault="00532C67" w:rsidP="00532C67">
      <w:pPr>
        <w:pStyle w:val="LO-normal"/>
        <w:numPr>
          <w:ilvl w:val="3"/>
          <w:numId w:val="556"/>
        </w:numPr>
        <w:spacing w:after="0"/>
        <w:ind w:hanging="64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hooses to cancel, the system shall return to Step 2.2.</w:t>
      </w:r>
    </w:p>
    <w:p w14:paraId="2072EACD" w14:textId="77777777" w:rsidR="00532C67" w:rsidRDefault="00532C67" w:rsidP="00532C67">
      <w:pPr>
        <w:pStyle w:val="LO-normal"/>
        <w:numPr>
          <w:ilvl w:val="3"/>
          <w:numId w:val="556"/>
        </w:numPr>
        <w:spacing w:after="0"/>
        <w:ind w:hanging="64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hooses to continue, the system shall proceed to Step 2.8.</w:t>
      </w:r>
    </w:p>
    <w:p w14:paraId="73A67211"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 If there are no conflicts with date and time, then the system shall proceed to Step 2.8.</w:t>
      </w:r>
    </w:p>
    <w:p w14:paraId="5372EDD6"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information in the database.</w:t>
      </w:r>
    </w:p>
    <w:p w14:paraId="7B1B07BA" w14:textId="67FCBC81"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event list with the new event teaser information.</w:t>
      </w:r>
      <w:r>
        <w:rPr>
          <w:rFonts w:ascii="Times New Roman" w:eastAsia="Times New Roman" w:hAnsi="Times New Roman" w:cs="Times New Roman"/>
          <w:color w:val="000000"/>
          <w:sz w:val="24"/>
          <w:szCs w:val="24"/>
        </w:rPr>
        <w:br/>
      </w:r>
      <w:r>
        <w:rPr>
          <w:noProof/>
          <w:color w:val="000000"/>
        </w:rPr>
        <w:drawing>
          <wp:inline distT="0" distB="0" distL="0" distR="0" wp14:anchorId="3BC22119" wp14:editId="74151613">
            <wp:extent cx="5419725" cy="3499485"/>
            <wp:effectExtent l="0" t="0" r="9525" b="5715"/>
            <wp:docPr id="212124697"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2.png" descr="Graphical user interface,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19725" cy="3499485"/>
                    </a:xfrm>
                    <a:prstGeom prst="rect">
                      <a:avLst/>
                    </a:prstGeom>
                    <a:noFill/>
                    <a:ln>
                      <a:noFill/>
                    </a:ln>
                  </pic:spPr>
                </pic:pic>
              </a:graphicData>
            </a:graphic>
          </wp:inline>
        </w:drawing>
      </w:r>
    </w:p>
    <w:p w14:paraId="5704545E" w14:textId="32DA9FB9"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217C9254" wp14:editId="5414890D">
            <wp:extent cx="5436235" cy="3507740"/>
            <wp:effectExtent l="0" t="0" r="0" b="0"/>
            <wp:docPr id="1907035210" name="Picture 1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5C258645"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the user to delete an event from the calendar.</w:t>
      </w:r>
    </w:p>
    <w:p w14:paraId="269CE307" w14:textId="470D1189"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4306569D" wp14:editId="665E3466">
            <wp:extent cx="5436235" cy="3507740"/>
            <wp:effectExtent l="0" t="0" r="0" b="0"/>
            <wp:docPr id="1803343009" name="Picture 1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6BBE54D6"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 date from the calendar.</w:t>
      </w:r>
    </w:p>
    <w:p w14:paraId="7FC99903" w14:textId="05D1389F"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populate a list of event teaser information for that day.</w:t>
      </w:r>
      <w:r>
        <w:rPr>
          <w:rFonts w:ascii="Times New Roman" w:eastAsia="Times New Roman" w:hAnsi="Times New Roman" w:cs="Times New Roman"/>
          <w:color w:val="000000"/>
          <w:sz w:val="24"/>
          <w:szCs w:val="24"/>
        </w:rPr>
        <w:br/>
      </w:r>
      <w:r>
        <w:rPr>
          <w:noProof/>
          <w:color w:val="000000"/>
        </w:rPr>
        <w:drawing>
          <wp:inline distT="0" distB="0" distL="0" distR="0" wp14:anchorId="6535A46B" wp14:editId="1973AD6F">
            <wp:extent cx="5445125" cy="3515995"/>
            <wp:effectExtent l="0" t="0" r="3175" b="8255"/>
            <wp:docPr id="1812392900" name="Picture 11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74001148" w14:textId="63DD3804"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user shall select the event from the list.</w:t>
      </w:r>
      <w:r>
        <w:rPr>
          <w:rFonts w:ascii="Times New Roman" w:eastAsia="Times New Roman" w:hAnsi="Times New Roman" w:cs="Times New Roman"/>
          <w:color w:val="000000"/>
          <w:sz w:val="24"/>
          <w:szCs w:val="24"/>
        </w:rPr>
        <w:br/>
      </w:r>
      <w:r>
        <w:rPr>
          <w:noProof/>
          <w:color w:val="000000"/>
        </w:rPr>
        <w:drawing>
          <wp:inline distT="0" distB="0" distL="0" distR="0" wp14:anchorId="55F17F7A" wp14:editId="20E09C69">
            <wp:extent cx="5419725" cy="3499485"/>
            <wp:effectExtent l="0" t="0" r="9525" b="5715"/>
            <wp:docPr id="917458242" name="Picture 1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png" descr="Graphical user interface, application&#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9725" cy="3499485"/>
                    </a:xfrm>
                    <a:prstGeom prst="rect">
                      <a:avLst/>
                    </a:prstGeom>
                    <a:noFill/>
                    <a:ln>
                      <a:noFill/>
                    </a:ln>
                  </pic:spPr>
                </pic:pic>
              </a:graphicData>
            </a:graphic>
          </wp:inline>
        </w:drawing>
      </w:r>
    </w:p>
    <w:p w14:paraId="41A3E779"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press the “Delete Event” button.</w:t>
      </w:r>
    </w:p>
    <w:p w14:paraId="47F3F196" w14:textId="0A924EE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event is a team event, the system will display an error message.</w:t>
      </w:r>
      <w:r>
        <w:rPr>
          <w:rFonts w:ascii="Times New Roman" w:eastAsia="Times New Roman" w:hAnsi="Times New Roman" w:cs="Times New Roman"/>
          <w:color w:val="000000"/>
          <w:sz w:val="24"/>
          <w:szCs w:val="24"/>
        </w:rPr>
        <w:br/>
      </w:r>
      <w:r>
        <w:rPr>
          <w:noProof/>
          <w:color w:val="000000"/>
        </w:rPr>
        <w:drawing>
          <wp:inline distT="0" distB="0" distL="0" distR="0" wp14:anchorId="2CB446A9" wp14:editId="6AFD1818">
            <wp:extent cx="5170805" cy="3333115"/>
            <wp:effectExtent l="0" t="0" r="0" b="635"/>
            <wp:docPr id="1176020451" name="Picture 1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Graphical user interface, application&#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70805" cy="3333115"/>
                    </a:xfrm>
                    <a:prstGeom prst="rect">
                      <a:avLst/>
                    </a:prstGeom>
                    <a:noFill/>
                    <a:ln>
                      <a:noFill/>
                    </a:ln>
                  </pic:spPr>
                </pic:pic>
              </a:graphicData>
            </a:graphic>
          </wp:inline>
        </w:drawing>
      </w:r>
    </w:p>
    <w:p w14:paraId="7487DF28" w14:textId="77777777" w:rsidR="00532C67" w:rsidRDefault="00532C67" w:rsidP="00532C67">
      <w:pPr>
        <w:pStyle w:val="LO-normal"/>
        <w:numPr>
          <w:ilvl w:val="3"/>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chooses to cancel, the system shall return to Step 3.2.</w:t>
      </w:r>
    </w:p>
    <w:p w14:paraId="1B88EF4E" w14:textId="77777777" w:rsidR="00532C67" w:rsidRDefault="00532C67" w:rsidP="00532C67">
      <w:pPr>
        <w:pStyle w:val="LO-normal"/>
        <w:numPr>
          <w:ilvl w:val="3"/>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chooses to continue, the system shall return to Step 3.4.</w:t>
      </w:r>
    </w:p>
    <w:p w14:paraId="6F513ADB" w14:textId="6B89D893"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prompt to confirm the event deletion.</w:t>
      </w:r>
      <w:r>
        <w:rPr>
          <w:rFonts w:ascii="Times New Roman" w:eastAsia="Times New Roman" w:hAnsi="Times New Roman" w:cs="Times New Roman"/>
          <w:color w:val="000000"/>
          <w:sz w:val="24"/>
          <w:szCs w:val="24"/>
        </w:rPr>
        <w:br/>
      </w:r>
      <w:r>
        <w:rPr>
          <w:noProof/>
          <w:color w:val="000000"/>
        </w:rPr>
        <w:drawing>
          <wp:inline distT="0" distB="0" distL="0" distR="0" wp14:anchorId="1B0784FC" wp14:editId="1ECE4DC2">
            <wp:extent cx="5436235" cy="3507740"/>
            <wp:effectExtent l="0" t="0" r="0" b="0"/>
            <wp:docPr id="936061989" name="Picture 1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7.png"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1A4BD441"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ancels the deletion, the system shall return to Step 3.2.</w:t>
      </w:r>
    </w:p>
    <w:p w14:paraId="6A1A7C48"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onfirms, the system shall proceed to Step 3.6.</w:t>
      </w:r>
    </w:p>
    <w:p w14:paraId="151EB89D"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information in the database.</w:t>
      </w:r>
    </w:p>
    <w:p w14:paraId="569D2C6F" w14:textId="36C229C0"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event list with the new information.</w:t>
      </w:r>
      <w:r>
        <w:rPr>
          <w:rFonts w:ascii="Times New Roman" w:eastAsia="Times New Roman" w:hAnsi="Times New Roman" w:cs="Times New Roman"/>
          <w:color w:val="000000"/>
          <w:sz w:val="24"/>
          <w:szCs w:val="24"/>
        </w:rPr>
        <w:br/>
      </w:r>
      <w:r>
        <w:rPr>
          <w:noProof/>
          <w:color w:val="000000"/>
        </w:rPr>
        <w:drawing>
          <wp:inline distT="0" distB="0" distL="0" distR="0" wp14:anchorId="0A8564E2" wp14:editId="48E2902F">
            <wp:extent cx="5427980" cy="3499485"/>
            <wp:effectExtent l="0" t="0" r="1270" b="5715"/>
            <wp:docPr id="1296228017" name="Picture 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1.png" descr="Graphical user interface, application&#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7980" cy="3499485"/>
                    </a:xfrm>
                    <a:prstGeom prst="rect">
                      <a:avLst/>
                    </a:prstGeom>
                    <a:noFill/>
                    <a:ln>
                      <a:noFill/>
                    </a:ln>
                  </pic:spPr>
                </pic:pic>
              </a:graphicData>
            </a:graphic>
          </wp:inline>
        </w:drawing>
      </w:r>
    </w:p>
    <w:p w14:paraId="66BE9083" w14:textId="4A8ADF8F"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3A7BE175" wp14:editId="72DE05A1">
            <wp:extent cx="5436235" cy="3507740"/>
            <wp:effectExtent l="0" t="0" r="0" b="0"/>
            <wp:docPr id="945710912" name="Picture 1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37BAEAE6"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all allow the user to edit events on the calendar. </w:t>
      </w:r>
    </w:p>
    <w:p w14:paraId="18D25652" w14:textId="4A6DC435"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3D85178D" wp14:editId="7E4C267F">
            <wp:extent cx="5436235" cy="3507740"/>
            <wp:effectExtent l="0" t="0" r="0" b="0"/>
            <wp:docPr id="1920444667" name="Picture 1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58463652"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 date from the calendar.</w:t>
      </w:r>
    </w:p>
    <w:p w14:paraId="189EB9EA" w14:textId="13824CB4"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populate a list of event teaser information for that day.</w:t>
      </w:r>
      <w:r>
        <w:rPr>
          <w:rFonts w:ascii="Times New Roman" w:eastAsia="Times New Roman" w:hAnsi="Times New Roman" w:cs="Times New Roman"/>
          <w:color w:val="000000"/>
          <w:sz w:val="24"/>
          <w:szCs w:val="24"/>
        </w:rPr>
        <w:br/>
      </w:r>
      <w:r>
        <w:rPr>
          <w:noProof/>
          <w:color w:val="000000"/>
        </w:rPr>
        <w:drawing>
          <wp:inline distT="0" distB="0" distL="0" distR="0" wp14:anchorId="35E55217" wp14:editId="79858D15">
            <wp:extent cx="5445125" cy="3515995"/>
            <wp:effectExtent l="0" t="0" r="3175" b="8255"/>
            <wp:docPr id="763584569" name="Picture 10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1C4EFC7C" w14:textId="1CB66569"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the event from the list.</w:t>
      </w:r>
      <w:r>
        <w:rPr>
          <w:rFonts w:ascii="Times New Roman" w:eastAsia="Times New Roman" w:hAnsi="Times New Roman" w:cs="Times New Roman"/>
          <w:color w:val="000000"/>
          <w:sz w:val="24"/>
          <w:szCs w:val="24"/>
        </w:rPr>
        <w:br/>
      </w:r>
      <w:r>
        <w:rPr>
          <w:noProof/>
          <w:color w:val="000000"/>
        </w:rPr>
        <w:drawing>
          <wp:inline distT="0" distB="0" distL="0" distR="0" wp14:anchorId="398B1C57" wp14:editId="1ED64233">
            <wp:extent cx="5445125" cy="3515995"/>
            <wp:effectExtent l="0" t="0" r="3175" b="8255"/>
            <wp:docPr id="1105937096" name="Picture 1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descr="Graphical user interface, application&#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1D38D68C"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user shall press the “Edit </w:t>
      </w:r>
      <w:r>
        <w:rPr>
          <w:rFonts w:ascii="Times New Roman" w:eastAsia="Times New Roman" w:hAnsi="Times New Roman" w:cs="Times New Roman"/>
          <w:sz w:val="24"/>
          <w:szCs w:val="24"/>
        </w:rPr>
        <w:t>E</w:t>
      </w:r>
      <w:r>
        <w:rPr>
          <w:rFonts w:ascii="Times New Roman" w:eastAsia="Times New Roman" w:hAnsi="Times New Roman" w:cs="Times New Roman"/>
          <w:color w:val="000000"/>
          <w:sz w:val="24"/>
          <w:szCs w:val="24"/>
        </w:rPr>
        <w:t>vent” button.</w:t>
      </w:r>
    </w:p>
    <w:p w14:paraId="288B86DD" w14:textId="5D48AAB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lastRenderedPageBreak/>
        <w:t>If the event is a team event, the system will display an error message.</w:t>
      </w:r>
      <w:r>
        <w:rPr>
          <w:rFonts w:ascii="Times New Roman" w:eastAsia="Times New Roman" w:hAnsi="Times New Roman" w:cs="Times New Roman"/>
          <w:sz w:val="24"/>
          <w:szCs w:val="24"/>
        </w:rPr>
        <w:br/>
      </w:r>
      <w:r>
        <w:rPr>
          <w:noProof/>
        </w:rPr>
        <w:drawing>
          <wp:inline distT="0" distB="0" distL="0" distR="0" wp14:anchorId="28CB033C" wp14:editId="58B9719E">
            <wp:extent cx="5187315" cy="3350260"/>
            <wp:effectExtent l="0" t="0" r="0" b="2540"/>
            <wp:docPr id="483142266" name="Picture 10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142266" name="Picture 107" descr="Graphical user interface, application&#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87315" cy="3350260"/>
                    </a:xfrm>
                    <a:prstGeom prst="rect">
                      <a:avLst/>
                    </a:prstGeom>
                    <a:noFill/>
                    <a:ln>
                      <a:noFill/>
                    </a:ln>
                  </pic:spPr>
                </pic:pic>
              </a:graphicData>
            </a:graphic>
          </wp:inline>
        </w:drawing>
      </w:r>
    </w:p>
    <w:p w14:paraId="0BC18323" w14:textId="77777777" w:rsidR="00532C67" w:rsidRDefault="00532C67" w:rsidP="00532C67">
      <w:pPr>
        <w:pStyle w:val="LO-normal"/>
        <w:numPr>
          <w:ilvl w:val="3"/>
          <w:numId w:val="556"/>
        </w:num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If the user chooses to cancel, the system shall return to Step 4.2.</w:t>
      </w:r>
    </w:p>
    <w:p w14:paraId="19D087B2" w14:textId="77777777" w:rsidR="00532C67" w:rsidRDefault="00532C67" w:rsidP="00532C67">
      <w:pPr>
        <w:pStyle w:val="LO-normal"/>
        <w:numPr>
          <w:ilvl w:val="3"/>
          <w:numId w:val="556"/>
        </w:num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If the user chooses to continue, the system shall return to Step 4.4.</w:t>
      </w:r>
    </w:p>
    <w:p w14:paraId="6FF2710E"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retrieve the event information from the database.</w:t>
      </w:r>
    </w:p>
    <w:p w14:paraId="42E82B89" w14:textId="421E2CBB"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form populated with event information.</w:t>
      </w:r>
      <w:r>
        <w:rPr>
          <w:rFonts w:ascii="Times New Roman" w:eastAsia="Times New Roman" w:hAnsi="Times New Roman" w:cs="Times New Roman"/>
          <w:color w:val="000000"/>
          <w:sz w:val="24"/>
          <w:szCs w:val="24"/>
        </w:rPr>
        <w:br/>
      </w:r>
      <w:r>
        <w:rPr>
          <w:noProof/>
          <w:color w:val="000000"/>
        </w:rPr>
        <w:drawing>
          <wp:inline distT="0" distB="0" distL="0" distR="0" wp14:anchorId="0F47CF2B" wp14:editId="2565814D">
            <wp:extent cx="5419725" cy="3499485"/>
            <wp:effectExtent l="0" t="0" r="9525" b="5715"/>
            <wp:docPr id="309557428" name="Picture 10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0.png" descr="Graphical user interface, application&#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9725" cy="3499485"/>
                    </a:xfrm>
                    <a:prstGeom prst="rect">
                      <a:avLst/>
                    </a:prstGeom>
                    <a:noFill/>
                    <a:ln>
                      <a:noFill/>
                    </a:ln>
                  </pic:spPr>
                </pic:pic>
              </a:graphicData>
            </a:graphic>
          </wp:inline>
        </w:drawing>
      </w:r>
    </w:p>
    <w:p w14:paraId="5FDAED93" w14:textId="4225713A"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user shall change the information and select the save button.</w:t>
      </w:r>
      <w:r>
        <w:rPr>
          <w:rFonts w:ascii="Times New Roman" w:eastAsia="Times New Roman" w:hAnsi="Times New Roman" w:cs="Times New Roman"/>
          <w:color w:val="000000"/>
          <w:sz w:val="24"/>
          <w:szCs w:val="24"/>
        </w:rPr>
        <w:br/>
      </w:r>
      <w:r>
        <w:rPr>
          <w:noProof/>
          <w:color w:val="000000"/>
        </w:rPr>
        <w:drawing>
          <wp:inline distT="0" distB="0" distL="0" distR="0" wp14:anchorId="50E36B34" wp14:editId="0303C190">
            <wp:extent cx="5445125" cy="3515995"/>
            <wp:effectExtent l="0" t="0" r="3175" b="8255"/>
            <wp:docPr id="2042050733" name="Picture 1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descr="Graphical user interface, application&#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6CD91331"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implement a conflict check between events.</w:t>
      </w:r>
    </w:p>
    <w:p w14:paraId="5EC22321" w14:textId="5FB25E44"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changes conflict with the date and time of an existing event, an error message shall display.</w:t>
      </w:r>
      <w:r>
        <w:rPr>
          <w:rFonts w:ascii="Times New Roman" w:eastAsia="Times New Roman" w:hAnsi="Times New Roman" w:cs="Times New Roman"/>
          <w:color w:val="000000"/>
          <w:sz w:val="24"/>
          <w:szCs w:val="24"/>
        </w:rPr>
        <w:br/>
      </w:r>
      <w:r>
        <w:rPr>
          <w:noProof/>
          <w:color w:val="000000"/>
        </w:rPr>
        <w:drawing>
          <wp:inline distT="0" distB="0" distL="0" distR="0" wp14:anchorId="3F9487C7" wp14:editId="75F1FE36">
            <wp:extent cx="5170805" cy="3333115"/>
            <wp:effectExtent l="0" t="0" r="0" b="635"/>
            <wp:docPr id="1906134897" name="Picture 10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descr="Graphical user interface, application&#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70805" cy="3333115"/>
                    </a:xfrm>
                    <a:prstGeom prst="rect">
                      <a:avLst/>
                    </a:prstGeom>
                    <a:noFill/>
                    <a:ln>
                      <a:noFill/>
                    </a:ln>
                  </pic:spPr>
                </pic:pic>
              </a:graphicData>
            </a:graphic>
          </wp:inline>
        </w:drawing>
      </w:r>
    </w:p>
    <w:p w14:paraId="58CA8B38" w14:textId="77777777" w:rsidR="00532C67" w:rsidRDefault="00532C67" w:rsidP="00532C67">
      <w:pPr>
        <w:pStyle w:val="LO-normal"/>
        <w:numPr>
          <w:ilvl w:val="3"/>
          <w:numId w:val="556"/>
        </w:numPr>
        <w:spacing w:after="0"/>
        <w:ind w:hanging="64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hooses to cancel, the system shall return to Step 4.2.</w:t>
      </w:r>
    </w:p>
    <w:p w14:paraId="6D4BC233" w14:textId="77777777" w:rsidR="00532C67" w:rsidRDefault="00532C67" w:rsidP="00532C67">
      <w:pPr>
        <w:pStyle w:val="LO-normal"/>
        <w:numPr>
          <w:ilvl w:val="3"/>
          <w:numId w:val="556"/>
        </w:numPr>
        <w:spacing w:after="0"/>
        <w:ind w:hanging="648"/>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hooses to continue, the system shall proceed to Step 4.10.</w:t>
      </w:r>
    </w:p>
    <w:p w14:paraId="0E661D16"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 If there are no conflicts with date and time, then the system shall proceed to Step 4.10.</w:t>
      </w:r>
    </w:p>
    <w:p w14:paraId="7E768086"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information in the database.</w:t>
      </w:r>
    </w:p>
    <w:p w14:paraId="232D82FA"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event list with the new information.</w:t>
      </w:r>
    </w:p>
    <w:p w14:paraId="240672AF" w14:textId="4E24190D"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4029A79F" wp14:editId="55A5A126">
            <wp:extent cx="5436235" cy="3507740"/>
            <wp:effectExtent l="0" t="0" r="0" b="0"/>
            <wp:docPr id="980922784" name="Picture 10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266A7074"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the user to view an event.</w:t>
      </w:r>
    </w:p>
    <w:p w14:paraId="5C68D38D" w14:textId="75C6965F"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19105FCC" wp14:editId="30422D0A">
            <wp:extent cx="5436235" cy="3507740"/>
            <wp:effectExtent l="0" t="0" r="0" b="0"/>
            <wp:docPr id="912031189" name="Picture 10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3C88B804"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 date from the calendar.</w:t>
      </w:r>
    </w:p>
    <w:p w14:paraId="64084B97" w14:textId="1C6A5D5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populate a list of event teaser information for that day.</w:t>
      </w:r>
      <w:r>
        <w:rPr>
          <w:rFonts w:ascii="Times New Roman" w:eastAsia="Times New Roman" w:hAnsi="Times New Roman" w:cs="Times New Roman"/>
          <w:color w:val="000000"/>
          <w:sz w:val="24"/>
          <w:szCs w:val="24"/>
        </w:rPr>
        <w:br/>
      </w:r>
      <w:r>
        <w:rPr>
          <w:noProof/>
          <w:color w:val="000000"/>
        </w:rPr>
        <w:drawing>
          <wp:inline distT="0" distB="0" distL="0" distR="0" wp14:anchorId="2437D134" wp14:editId="70F259C2">
            <wp:extent cx="5445125" cy="3515995"/>
            <wp:effectExtent l="0" t="0" r="3175" b="8255"/>
            <wp:docPr id="923307921" name="Picture 10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2D48CD67"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n event from the list.</w:t>
      </w:r>
    </w:p>
    <w:p w14:paraId="5CFCB152"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retrieve the event information from the database.</w:t>
      </w:r>
    </w:p>
    <w:p w14:paraId="652B8CE0" w14:textId="0C87FC05"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the details of the event.</w:t>
      </w:r>
      <w:r>
        <w:rPr>
          <w:rFonts w:ascii="Times New Roman" w:eastAsia="Times New Roman" w:hAnsi="Times New Roman" w:cs="Times New Roman"/>
          <w:color w:val="000000"/>
          <w:sz w:val="24"/>
          <w:szCs w:val="24"/>
        </w:rPr>
        <w:br/>
      </w:r>
      <w:r>
        <w:rPr>
          <w:noProof/>
          <w:color w:val="000000"/>
        </w:rPr>
        <w:drawing>
          <wp:inline distT="0" distB="0" distL="0" distR="0" wp14:anchorId="0C61854C" wp14:editId="64BB9D22">
            <wp:extent cx="5436235" cy="3507740"/>
            <wp:effectExtent l="0" t="0" r="0" b="0"/>
            <wp:docPr id="1798587368" name="Picture 10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descr="Graphical user interface, application&#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52C85167" w14:textId="34476754"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14435A14" wp14:editId="0ABA9DE1">
            <wp:extent cx="5436235" cy="3507740"/>
            <wp:effectExtent l="0" t="0" r="0" b="0"/>
            <wp:docPr id="552870929" name="Picture 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69E7C910"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the user to view a monthly-based event list.</w:t>
      </w:r>
    </w:p>
    <w:p w14:paraId="7C19532F" w14:textId="59AFFA2C"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76E35DD8" wp14:editId="70FDF514">
            <wp:extent cx="5436235" cy="3507740"/>
            <wp:effectExtent l="0" t="0" r="0" b="0"/>
            <wp:docPr id="1255729095" name="Picture 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7299333F" w14:textId="41F70246"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press the “View Monthly Events” button to view the current month’s events.</w:t>
      </w:r>
      <w:r>
        <w:rPr>
          <w:rFonts w:ascii="Times New Roman" w:eastAsia="Times New Roman" w:hAnsi="Times New Roman" w:cs="Times New Roman"/>
          <w:color w:val="000000"/>
          <w:sz w:val="24"/>
          <w:szCs w:val="24"/>
        </w:rPr>
        <w:br/>
      </w:r>
      <w:r>
        <w:rPr>
          <w:noProof/>
          <w:color w:val="000000"/>
        </w:rPr>
        <w:drawing>
          <wp:inline distT="0" distB="0" distL="0" distR="0" wp14:anchorId="0B942A99" wp14:editId="167C8495">
            <wp:extent cx="5436235" cy="3507740"/>
            <wp:effectExtent l="0" t="0" r="0" b="0"/>
            <wp:docPr id="851262363" name="Picture 9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descr="Graphical user interface&#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7A4FFDC8" w14:textId="7AEC4783"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user shall select an alternate month from the drop-down menu, if desired.</w:t>
      </w:r>
      <w:r>
        <w:rPr>
          <w:rFonts w:ascii="Times New Roman" w:eastAsia="Times New Roman" w:hAnsi="Times New Roman" w:cs="Times New Roman"/>
          <w:color w:val="000000"/>
          <w:sz w:val="24"/>
          <w:szCs w:val="24"/>
        </w:rPr>
        <w:br/>
      </w:r>
      <w:r>
        <w:rPr>
          <w:noProof/>
          <w:color w:val="000000"/>
        </w:rPr>
        <w:drawing>
          <wp:inline distT="0" distB="0" distL="0" distR="0" wp14:anchorId="4E32DE43" wp14:editId="473C99FD">
            <wp:extent cx="5427980" cy="3499485"/>
            <wp:effectExtent l="0" t="0" r="1270" b="5715"/>
            <wp:docPr id="391942412" name="Picture 9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descr="Graphical user interface&#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27980" cy="3499485"/>
                    </a:xfrm>
                    <a:prstGeom prst="rect">
                      <a:avLst/>
                    </a:prstGeom>
                    <a:noFill/>
                    <a:ln>
                      <a:noFill/>
                    </a:ln>
                  </pic:spPr>
                </pic:pic>
              </a:graphicData>
            </a:graphic>
          </wp:inline>
        </w:drawing>
      </w:r>
    </w:p>
    <w:p w14:paraId="69C7D245"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selects a different month, the system shall retrieve teaser information for that month from the database, update the event list with new information, and proceed to Step 6.4.</w:t>
      </w:r>
    </w:p>
    <w:p w14:paraId="31DAA192" w14:textId="0B900888"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populate a list of event teaser information for the entire month.</w:t>
      </w:r>
      <w:r>
        <w:rPr>
          <w:rFonts w:ascii="Times New Roman" w:eastAsia="Times New Roman" w:hAnsi="Times New Roman" w:cs="Times New Roman"/>
          <w:color w:val="000000"/>
          <w:sz w:val="24"/>
          <w:szCs w:val="24"/>
        </w:rPr>
        <w:br/>
      </w:r>
      <w:r>
        <w:rPr>
          <w:noProof/>
          <w:color w:val="000000"/>
        </w:rPr>
        <w:drawing>
          <wp:inline distT="0" distB="0" distL="0" distR="0" wp14:anchorId="10859067" wp14:editId="7B97D9EB">
            <wp:extent cx="5453380" cy="3515995"/>
            <wp:effectExtent l="0" t="0" r="0" b="8255"/>
            <wp:docPr id="280331178" name="Picture 9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descr="Graphical user interface, application&#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53380" cy="3515995"/>
                    </a:xfrm>
                    <a:prstGeom prst="rect">
                      <a:avLst/>
                    </a:prstGeom>
                    <a:noFill/>
                    <a:ln>
                      <a:noFill/>
                    </a:ln>
                  </pic:spPr>
                </pic:pic>
              </a:graphicData>
            </a:graphic>
          </wp:inline>
        </w:drawing>
      </w:r>
    </w:p>
    <w:p w14:paraId="2B752539" w14:textId="3768082F"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6F016DA5" wp14:editId="39BA33F5">
            <wp:extent cx="5436235" cy="3507740"/>
            <wp:effectExtent l="0" t="0" r="0" b="0"/>
            <wp:docPr id="1372132821" name="Picture 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4821C49D"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a manager to add a meeting for their teammates.</w:t>
      </w:r>
    </w:p>
    <w:p w14:paraId="52808AC2" w14:textId="61D67AF1"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24D855EB" wp14:editId="7C1F8FA4">
            <wp:extent cx="5436235" cy="3507740"/>
            <wp:effectExtent l="0" t="0" r="0" b="0"/>
            <wp:docPr id="2096415129" name="Picture 9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28581882"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 date from the calendar.</w:t>
      </w:r>
    </w:p>
    <w:p w14:paraId="56B0F982" w14:textId="07D7AD1B"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populate a list of event teaser information for that day.</w:t>
      </w:r>
      <w:r>
        <w:rPr>
          <w:rFonts w:ascii="Times New Roman" w:eastAsia="Times New Roman" w:hAnsi="Times New Roman" w:cs="Times New Roman"/>
          <w:color w:val="000000"/>
          <w:sz w:val="24"/>
          <w:szCs w:val="24"/>
        </w:rPr>
        <w:br/>
      </w:r>
      <w:r>
        <w:rPr>
          <w:noProof/>
          <w:color w:val="000000"/>
        </w:rPr>
        <w:drawing>
          <wp:inline distT="0" distB="0" distL="0" distR="0" wp14:anchorId="1A64DF55" wp14:editId="056B7E44">
            <wp:extent cx="5445125" cy="3515995"/>
            <wp:effectExtent l="0" t="0" r="3175" b="8255"/>
            <wp:docPr id="1755739339" name="Picture 9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5E60D89A"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press the “Add event” button.</w:t>
      </w:r>
    </w:p>
    <w:p w14:paraId="446266C2"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form for retrieving the event information.</w:t>
      </w:r>
    </w:p>
    <w:p w14:paraId="0E0D0003" w14:textId="0FE8E24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is a manager, a button to “Set up team event” will appear on the form.</w:t>
      </w:r>
      <w:r>
        <w:rPr>
          <w:rFonts w:ascii="Times New Roman" w:eastAsia="Times New Roman" w:hAnsi="Times New Roman" w:cs="Times New Roman"/>
          <w:color w:val="000000"/>
          <w:sz w:val="24"/>
          <w:szCs w:val="24"/>
        </w:rPr>
        <w:br/>
      </w:r>
      <w:r>
        <w:rPr>
          <w:noProof/>
          <w:color w:val="000000"/>
        </w:rPr>
        <w:drawing>
          <wp:inline distT="0" distB="0" distL="0" distR="0" wp14:anchorId="2AD873E1" wp14:editId="62C3E303">
            <wp:extent cx="5577840" cy="3599180"/>
            <wp:effectExtent l="0" t="0" r="3810" b="1270"/>
            <wp:docPr id="1975601365" name="Picture 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descr="Graphical user interface, application&#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7840" cy="3599180"/>
                    </a:xfrm>
                    <a:prstGeom prst="rect">
                      <a:avLst/>
                    </a:prstGeom>
                    <a:noFill/>
                    <a:ln>
                      <a:noFill/>
                    </a:ln>
                  </pic:spPr>
                </pic:pic>
              </a:graphicData>
            </a:graphic>
          </wp:inline>
        </w:drawing>
      </w:r>
    </w:p>
    <w:p w14:paraId="23C63D45"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the “Set up team event” button.</w:t>
      </w:r>
    </w:p>
    <w:p w14:paraId="0729532A" w14:textId="226385E0"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team event form.</w:t>
      </w:r>
      <w:r>
        <w:rPr>
          <w:rFonts w:ascii="Times New Roman" w:eastAsia="Times New Roman" w:hAnsi="Times New Roman" w:cs="Times New Roman"/>
          <w:color w:val="000000"/>
          <w:sz w:val="24"/>
          <w:szCs w:val="24"/>
        </w:rPr>
        <w:br/>
      </w:r>
      <w:r>
        <w:rPr>
          <w:noProof/>
          <w:color w:val="000000"/>
        </w:rPr>
        <w:drawing>
          <wp:inline distT="0" distB="0" distL="0" distR="0" wp14:anchorId="4CE25AD3" wp14:editId="547B89D5">
            <wp:extent cx="5436235" cy="3507740"/>
            <wp:effectExtent l="0" t="0" r="0" b="0"/>
            <wp:docPr id="1084829755" name="Picture 9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descr="Graphical user interface, application&#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57683697" w14:textId="21EFC39B"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enter the information and select “Find Possible Time Slots”.</w:t>
      </w:r>
      <w:r>
        <w:rPr>
          <w:rFonts w:ascii="Times New Roman" w:eastAsia="Times New Roman" w:hAnsi="Times New Roman" w:cs="Times New Roman"/>
          <w:color w:val="000000"/>
          <w:sz w:val="24"/>
          <w:szCs w:val="24"/>
        </w:rPr>
        <w:br/>
      </w:r>
      <w:r>
        <w:rPr>
          <w:noProof/>
          <w:color w:val="000000"/>
        </w:rPr>
        <w:drawing>
          <wp:inline distT="0" distB="0" distL="0" distR="0" wp14:anchorId="22C3338F" wp14:editId="72903936">
            <wp:extent cx="5419725" cy="3499485"/>
            <wp:effectExtent l="0" t="0" r="9525" b="5715"/>
            <wp:docPr id="1381788668" name="Picture 8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descr="Graphical user interface, application&#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19725" cy="3499485"/>
                    </a:xfrm>
                    <a:prstGeom prst="rect">
                      <a:avLst/>
                    </a:prstGeom>
                    <a:noFill/>
                    <a:ln>
                      <a:noFill/>
                    </a:ln>
                  </pic:spPr>
                </pic:pic>
              </a:graphicData>
            </a:graphic>
          </wp:inline>
        </w:drawing>
      </w:r>
    </w:p>
    <w:p w14:paraId="540331DF"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will retrieve information for all teammate events on the date from the database.</w:t>
      </w:r>
    </w:p>
    <w:p w14:paraId="199D0AE3"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will determine a time on the date that is available for all team members.</w:t>
      </w:r>
    </w:p>
    <w:p w14:paraId="38B755E5" w14:textId="3D570E19"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will display a list of choices for the user to choose.</w:t>
      </w:r>
      <w:r>
        <w:rPr>
          <w:rFonts w:ascii="Times New Roman" w:eastAsia="Times New Roman" w:hAnsi="Times New Roman" w:cs="Times New Roman"/>
          <w:color w:val="000000"/>
          <w:sz w:val="24"/>
          <w:szCs w:val="24"/>
        </w:rPr>
        <w:br/>
      </w:r>
      <w:r>
        <w:rPr>
          <w:noProof/>
          <w:color w:val="000000"/>
        </w:rPr>
        <w:drawing>
          <wp:inline distT="0" distB="0" distL="0" distR="0" wp14:anchorId="359DC5CC" wp14:editId="0890FD6E">
            <wp:extent cx="5445125" cy="3515995"/>
            <wp:effectExtent l="0" t="0" r="3175" b="8255"/>
            <wp:docPr id="1743913489" name="Picture 8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descr="Graphical user interface, application&#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6C670B34" w14:textId="58AC198D"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will select a time for the event and select the “Save” button.</w:t>
      </w:r>
      <w:r>
        <w:rPr>
          <w:rFonts w:ascii="Times New Roman" w:eastAsia="Times New Roman" w:hAnsi="Times New Roman" w:cs="Times New Roman"/>
          <w:color w:val="000000"/>
          <w:sz w:val="24"/>
          <w:szCs w:val="24"/>
        </w:rPr>
        <w:br/>
      </w:r>
      <w:r>
        <w:rPr>
          <w:noProof/>
          <w:color w:val="000000"/>
        </w:rPr>
        <w:drawing>
          <wp:inline distT="0" distB="0" distL="0" distR="0" wp14:anchorId="00B9FC94" wp14:editId="25160435">
            <wp:extent cx="5478145" cy="3533140"/>
            <wp:effectExtent l="0" t="0" r="8255" b="0"/>
            <wp:docPr id="319597246" name="Picture 8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descr="Graphical user interface, applica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78145" cy="3533140"/>
                    </a:xfrm>
                    <a:prstGeom prst="rect">
                      <a:avLst/>
                    </a:prstGeom>
                    <a:noFill/>
                    <a:ln>
                      <a:noFill/>
                    </a:ln>
                  </pic:spPr>
                </pic:pic>
              </a:graphicData>
            </a:graphic>
          </wp:inline>
        </w:drawing>
      </w:r>
    </w:p>
    <w:p w14:paraId="4825C200"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update the information in the database.</w:t>
      </w:r>
    </w:p>
    <w:p w14:paraId="6B905A6E" w14:textId="6767D3C5"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update the event list with the new information.</w:t>
      </w:r>
      <w:r>
        <w:rPr>
          <w:rFonts w:ascii="Times New Roman" w:eastAsia="Times New Roman" w:hAnsi="Times New Roman" w:cs="Times New Roman"/>
          <w:color w:val="000000"/>
          <w:sz w:val="24"/>
          <w:szCs w:val="24"/>
        </w:rPr>
        <w:br/>
      </w:r>
      <w:r>
        <w:rPr>
          <w:noProof/>
          <w:color w:val="000000"/>
        </w:rPr>
        <w:drawing>
          <wp:inline distT="0" distB="0" distL="0" distR="0" wp14:anchorId="7A1B6898" wp14:editId="3C92D0FA">
            <wp:extent cx="5436235" cy="3507740"/>
            <wp:effectExtent l="0" t="0" r="0" b="0"/>
            <wp:docPr id="1053586529" name="Picture 8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Graphical user interface,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1BEA2566" w14:textId="130A7A7F"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08887D38" wp14:editId="11A571C6">
            <wp:extent cx="5436235" cy="3507740"/>
            <wp:effectExtent l="0" t="0" r="0" b="0"/>
            <wp:docPr id="1161085068" name="Picture 8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00A98237" w14:textId="77777777" w:rsidR="00532C67" w:rsidRDefault="00532C67" w:rsidP="00532C67">
      <w:pPr>
        <w:pStyle w:val="LO-normal"/>
        <w:numPr>
          <w:ilvl w:val="0"/>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allow the manager to delete a team meeting event they previously created.</w:t>
      </w:r>
    </w:p>
    <w:p w14:paraId="01F52863" w14:textId="16124FC8"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77387EDE" wp14:editId="5477E17D">
            <wp:extent cx="5436235" cy="3507740"/>
            <wp:effectExtent l="0" t="0" r="0" b="0"/>
            <wp:docPr id="680065570" name="Picture 8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351B1E7B"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 shall select a date from the calendar.</w:t>
      </w:r>
    </w:p>
    <w:p w14:paraId="6C6D22B7" w14:textId="2AEBFEC5"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populate a list of event teaser information for that day.</w:t>
      </w:r>
      <w:r>
        <w:rPr>
          <w:rFonts w:ascii="Times New Roman" w:eastAsia="Times New Roman" w:hAnsi="Times New Roman" w:cs="Times New Roman"/>
          <w:color w:val="000000"/>
          <w:sz w:val="24"/>
          <w:szCs w:val="24"/>
        </w:rPr>
        <w:br/>
      </w:r>
      <w:r>
        <w:rPr>
          <w:noProof/>
          <w:color w:val="000000"/>
        </w:rPr>
        <w:drawing>
          <wp:inline distT="0" distB="0" distL="0" distR="0" wp14:anchorId="4D680D53" wp14:editId="149B7534">
            <wp:extent cx="5436235" cy="3507740"/>
            <wp:effectExtent l="0" t="0" r="0" b="0"/>
            <wp:docPr id="580282132"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descr="Graphical user interface,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31D9C9B8" w14:textId="3D268411"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user shall select the event from the list and press the “Delete Event” button.</w:t>
      </w:r>
      <w:r>
        <w:rPr>
          <w:color w:val="000000"/>
        </w:rPr>
        <w:t xml:space="preserve"> </w:t>
      </w:r>
      <w:r>
        <w:rPr>
          <w:noProof/>
          <w:color w:val="000000"/>
        </w:rPr>
        <w:drawing>
          <wp:inline distT="0" distB="0" distL="0" distR="0" wp14:anchorId="2BD3FA9A" wp14:editId="7A30CC9C">
            <wp:extent cx="5436235" cy="3507740"/>
            <wp:effectExtent l="0" t="0" r="0" b="0"/>
            <wp:docPr id="63834" name="Picture 8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0B1C640D"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will verify if the user is the manager who created the team event.</w:t>
      </w:r>
    </w:p>
    <w:p w14:paraId="5B36EFC8" w14:textId="488B8743"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is not the manager who created the team meeting event, then an error message will be displayed.</w:t>
      </w:r>
      <w:r>
        <w:rPr>
          <w:rFonts w:ascii="Times New Roman" w:eastAsia="Times New Roman" w:hAnsi="Times New Roman" w:cs="Times New Roman"/>
          <w:color w:val="000000"/>
          <w:sz w:val="24"/>
          <w:szCs w:val="24"/>
        </w:rPr>
        <w:br/>
      </w:r>
      <w:r>
        <w:rPr>
          <w:noProof/>
          <w:color w:val="000000"/>
        </w:rPr>
        <w:drawing>
          <wp:inline distT="0" distB="0" distL="0" distR="0" wp14:anchorId="7E41AA6D" wp14:editId="02E28EC3">
            <wp:extent cx="5170805" cy="3333115"/>
            <wp:effectExtent l="0" t="0" r="0" b="635"/>
            <wp:docPr id="1399351895" name="Picture 8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descr="Graphical user interface, application&#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70805" cy="3333115"/>
                    </a:xfrm>
                    <a:prstGeom prst="rect">
                      <a:avLst/>
                    </a:prstGeom>
                    <a:noFill/>
                    <a:ln>
                      <a:noFill/>
                    </a:ln>
                  </pic:spPr>
                </pic:pic>
              </a:graphicData>
            </a:graphic>
          </wp:inline>
        </w:drawing>
      </w:r>
    </w:p>
    <w:p w14:paraId="6599BA2C" w14:textId="77777777" w:rsidR="00532C67" w:rsidRDefault="00532C67" w:rsidP="00532C67">
      <w:pPr>
        <w:pStyle w:val="LO-normal"/>
        <w:numPr>
          <w:ilvl w:val="3"/>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chooses to cancel, the system shall return to Step 8.2.</w:t>
      </w:r>
    </w:p>
    <w:p w14:paraId="5588271D" w14:textId="77777777" w:rsidR="00532C67" w:rsidRDefault="00532C67" w:rsidP="00532C67">
      <w:pPr>
        <w:pStyle w:val="LO-normal"/>
        <w:numPr>
          <w:ilvl w:val="3"/>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user chooses to continue, the system shall return to Step 8.4.</w:t>
      </w:r>
    </w:p>
    <w:p w14:paraId="63516A69" w14:textId="784794B5"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display a prompt to confirm the event deletion.</w:t>
      </w:r>
      <w:r>
        <w:rPr>
          <w:rFonts w:ascii="Times New Roman" w:eastAsia="Times New Roman" w:hAnsi="Times New Roman" w:cs="Times New Roman"/>
          <w:color w:val="000000"/>
          <w:sz w:val="24"/>
          <w:szCs w:val="24"/>
        </w:rPr>
        <w:br/>
      </w:r>
      <w:r>
        <w:rPr>
          <w:noProof/>
          <w:color w:val="000000"/>
        </w:rPr>
        <w:drawing>
          <wp:inline distT="0" distB="0" distL="0" distR="0" wp14:anchorId="3834188D" wp14:editId="0571C2B7">
            <wp:extent cx="5436235" cy="3507740"/>
            <wp:effectExtent l="0" t="0" r="0" b="0"/>
            <wp:docPr id="1527742320" name="Picture 8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descr="Graphical user interface, text, application&#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456C270B"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ancels the deletion, the system shall return to Step 8.2.</w:t>
      </w:r>
    </w:p>
    <w:p w14:paraId="6122B639"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f the user confirms, the system shall proceed to Step 8.6.</w:t>
      </w:r>
    </w:p>
    <w:p w14:paraId="0BB591C3" w14:textId="77777777"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will determine if it is a team meeting created by the user.</w:t>
      </w:r>
    </w:p>
    <w:p w14:paraId="4FA58C47"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the team meeting was created by the user, the system shall update the information in the database for all users and proceed to Step 8.7.</w:t>
      </w:r>
    </w:p>
    <w:p w14:paraId="1D03609A" w14:textId="77777777" w:rsidR="00532C67" w:rsidRDefault="00532C67" w:rsidP="00532C67">
      <w:pPr>
        <w:pStyle w:val="LO-normal"/>
        <w:numPr>
          <w:ilvl w:val="2"/>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f it is not a team meeting or the team meeting was not created by the user, The system shall update the information in the database for the user only and proceed to Step 8.7.</w:t>
      </w:r>
    </w:p>
    <w:p w14:paraId="259DC17F" w14:textId="18544B64"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all update the event list with the new information.</w:t>
      </w:r>
      <w:r>
        <w:rPr>
          <w:rFonts w:ascii="Times New Roman" w:eastAsia="Times New Roman" w:hAnsi="Times New Roman" w:cs="Times New Roman"/>
          <w:color w:val="000000"/>
          <w:sz w:val="24"/>
          <w:szCs w:val="24"/>
        </w:rPr>
        <w:br/>
      </w:r>
      <w:r>
        <w:rPr>
          <w:noProof/>
          <w:color w:val="000000"/>
        </w:rPr>
        <w:drawing>
          <wp:inline distT="0" distB="0" distL="0" distR="0" wp14:anchorId="419EA3ED" wp14:editId="751095EB">
            <wp:extent cx="5445125" cy="3515995"/>
            <wp:effectExtent l="0" t="0" r="3175" b="8255"/>
            <wp:docPr id="993183623"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7.png"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45125" cy="3515995"/>
                    </a:xfrm>
                    <a:prstGeom prst="rect">
                      <a:avLst/>
                    </a:prstGeom>
                    <a:noFill/>
                    <a:ln>
                      <a:noFill/>
                    </a:ln>
                  </pic:spPr>
                </pic:pic>
              </a:graphicData>
            </a:graphic>
          </wp:inline>
        </w:drawing>
      </w:r>
    </w:p>
    <w:p w14:paraId="3014FEE7" w14:textId="1F263AFF" w:rsidR="00532C67" w:rsidRDefault="00532C67" w:rsidP="00532C67">
      <w:pPr>
        <w:pStyle w:val="LO-normal"/>
        <w:numPr>
          <w:ilvl w:val="1"/>
          <w:numId w:val="556"/>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all display a user interface to the user.</w:t>
      </w:r>
      <w:r>
        <w:rPr>
          <w:rFonts w:ascii="Times New Roman" w:eastAsia="Times New Roman" w:hAnsi="Times New Roman" w:cs="Times New Roman"/>
          <w:color w:val="000000"/>
          <w:sz w:val="24"/>
          <w:szCs w:val="24"/>
        </w:rPr>
        <w:br/>
      </w:r>
      <w:r>
        <w:rPr>
          <w:noProof/>
          <w:color w:val="000000"/>
        </w:rPr>
        <w:drawing>
          <wp:inline distT="0" distB="0" distL="0" distR="0" wp14:anchorId="7E03989B" wp14:editId="737D0B45">
            <wp:extent cx="5436235" cy="3507740"/>
            <wp:effectExtent l="0" t="0" r="0" b="0"/>
            <wp:docPr id="1260742271" name="Picture 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Graphical user interface, applicati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36235" cy="3507740"/>
                    </a:xfrm>
                    <a:prstGeom prst="rect">
                      <a:avLst/>
                    </a:prstGeom>
                    <a:noFill/>
                    <a:ln>
                      <a:noFill/>
                    </a:ln>
                  </pic:spPr>
                </pic:pic>
              </a:graphicData>
            </a:graphic>
          </wp:inline>
        </w:drawing>
      </w:r>
    </w:p>
    <w:p w14:paraId="0F83EABE" w14:textId="77777777" w:rsidR="00532C67" w:rsidRDefault="00532C67" w:rsidP="00532C67"/>
    <w:p w14:paraId="714AE825" w14:textId="4F5C7316" w:rsidR="00532C67" w:rsidRDefault="00532C67" w:rsidP="00CB774D">
      <w:pPr>
        <w:pStyle w:val="Heading2"/>
        <w:numPr>
          <w:ilvl w:val="0"/>
          <w:numId w:val="807"/>
        </w:numPr>
        <w:ind w:hanging="720"/>
      </w:pPr>
      <w:bookmarkStart w:id="6" w:name="_Toc134285075"/>
      <w:r>
        <w:t>Non-Functional Requirements</w:t>
      </w:r>
      <w:bookmarkEnd w:id="6"/>
    </w:p>
    <w:p w14:paraId="0DF772E7" w14:textId="77777777" w:rsidR="00532C67" w:rsidRDefault="00532C67" w:rsidP="00532C67"/>
    <w:p w14:paraId="6A455F98" w14:textId="77777777" w:rsidR="00532C67" w:rsidRDefault="00532C67" w:rsidP="00532C67">
      <w:pPr>
        <w:pStyle w:val="LO-normal"/>
        <w:numPr>
          <w:ilvl w:val="0"/>
          <w:numId w:val="712"/>
        </w:numP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will prevent users from creating events that conflict with existing events.</w:t>
      </w:r>
    </w:p>
    <w:p w14:paraId="79ED4E32" w14:textId="77777777" w:rsidR="0062361B" w:rsidRDefault="0062361B" w:rsidP="0062361B">
      <w:pPr>
        <w:pStyle w:val="LO-normal"/>
        <w:spacing w:after="0"/>
        <w:rPr>
          <w:rFonts w:ascii="Times New Roman" w:eastAsia="Times New Roman" w:hAnsi="Times New Roman" w:cs="Times New Roman"/>
          <w:color w:val="000000"/>
          <w:sz w:val="24"/>
          <w:szCs w:val="24"/>
        </w:rPr>
      </w:pPr>
    </w:p>
    <w:p w14:paraId="1B2ED713" w14:textId="0B2CA6E1" w:rsidR="0062361B" w:rsidRDefault="0062361B" w:rsidP="00CB774D">
      <w:pPr>
        <w:pStyle w:val="Heading1"/>
        <w:numPr>
          <w:ilvl w:val="0"/>
          <w:numId w:val="765"/>
        </w:numPr>
        <w:ind w:left="720"/>
        <w:rPr>
          <w:rFonts w:eastAsia="Times New Roman"/>
        </w:rPr>
      </w:pPr>
      <w:bookmarkStart w:id="7" w:name="_Toc134285076"/>
      <w:r>
        <w:rPr>
          <w:rFonts w:eastAsia="Times New Roman"/>
        </w:rPr>
        <w:t>Use Case Diagram</w:t>
      </w:r>
      <w:bookmarkEnd w:id="7"/>
    </w:p>
    <w:p w14:paraId="799B3E35" w14:textId="77777777" w:rsidR="006809AE" w:rsidRDefault="006809AE" w:rsidP="006809AE"/>
    <w:p w14:paraId="5D66E177" w14:textId="77777777" w:rsidR="006809AE" w:rsidRDefault="006809AE" w:rsidP="006809AE">
      <w:pPr>
        <w:keepNext/>
        <w:jc w:val="center"/>
      </w:pPr>
      <w:r w:rsidRPr="006809AE">
        <w:rPr>
          <w:noProof/>
        </w:rPr>
        <w:drawing>
          <wp:inline distT="0" distB="0" distL="0" distR="0" wp14:anchorId="40F0CCAB" wp14:editId="784821B9">
            <wp:extent cx="5943600" cy="5801995"/>
            <wp:effectExtent l="0" t="0" r="0" b="8255"/>
            <wp:docPr id="46133820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801995"/>
                    </a:xfrm>
                    <a:prstGeom prst="rect">
                      <a:avLst/>
                    </a:prstGeom>
                    <a:noFill/>
                    <a:ln>
                      <a:noFill/>
                    </a:ln>
                  </pic:spPr>
                </pic:pic>
              </a:graphicData>
            </a:graphic>
          </wp:inline>
        </w:drawing>
      </w:r>
    </w:p>
    <w:p w14:paraId="680CAB1B" w14:textId="6B21FD3D" w:rsidR="006809AE" w:rsidRPr="006809AE" w:rsidRDefault="006809AE" w:rsidP="006809AE">
      <w:pPr>
        <w:pStyle w:val="Caption"/>
        <w:jc w:val="center"/>
      </w:pPr>
      <w:bookmarkStart w:id="8" w:name="_Toc134285158"/>
      <w:r>
        <w:t xml:space="preserve">Figure </w:t>
      </w:r>
      <w:fldSimple w:instr=" SEQ Figure \* ARABIC ">
        <w:r w:rsidR="00CC535B">
          <w:rPr>
            <w:noProof/>
          </w:rPr>
          <w:t>1</w:t>
        </w:r>
      </w:fldSimple>
      <w:r>
        <w:t xml:space="preserve"> Use Case Diagram for Calendar System</w:t>
      </w:r>
      <w:bookmarkEnd w:id="8"/>
    </w:p>
    <w:p w14:paraId="5950D1C2" w14:textId="77777777" w:rsidR="007B0311" w:rsidRDefault="007B0311" w:rsidP="007B0311"/>
    <w:p w14:paraId="482DFADB" w14:textId="23D5994E" w:rsidR="006809AE" w:rsidRPr="00451B89" w:rsidRDefault="006809AE" w:rsidP="006809AE">
      <w:r>
        <w:t xml:space="preserve">This use case diagram </w:t>
      </w:r>
      <w:proofErr w:type="gramStart"/>
      <w:r>
        <w:t>is to show</w:t>
      </w:r>
      <w:proofErr w:type="gramEnd"/>
      <w:r>
        <w:t xml:space="preserve"> the services that </w:t>
      </w:r>
      <w:proofErr w:type="gramStart"/>
      <w:r>
        <w:t>will</w:t>
      </w:r>
      <w:proofErr w:type="gramEnd"/>
      <w:r>
        <w:t xml:space="preserve"> </w:t>
      </w:r>
      <w:r>
        <w:t>available to calendar users</w:t>
      </w:r>
      <w:r>
        <w:t>.</w:t>
      </w:r>
    </w:p>
    <w:p w14:paraId="7DEEE7ED" w14:textId="69637B48" w:rsidR="007B0311" w:rsidRPr="007B0311" w:rsidRDefault="007B0311" w:rsidP="007B0311"/>
    <w:p w14:paraId="73E3967F" w14:textId="77777777" w:rsidR="0062361B" w:rsidRDefault="0062361B" w:rsidP="00CB774D">
      <w:pPr>
        <w:ind w:left="720"/>
      </w:pPr>
    </w:p>
    <w:p w14:paraId="67CDA1AD" w14:textId="77777777" w:rsidR="006809AE" w:rsidRDefault="006809AE">
      <w:pPr>
        <w:rPr>
          <w:rFonts w:asciiTheme="majorHAnsi" w:eastAsiaTheme="majorEastAsia" w:hAnsiTheme="majorHAnsi" w:cstheme="majorBidi"/>
          <w:color w:val="2F5496" w:themeColor="accent1" w:themeShade="BF"/>
          <w:sz w:val="32"/>
          <w:szCs w:val="32"/>
        </w:rPr>
      </w:pPr>
      <w:r>
        <w:br w:type="page"/>
      </w:r>
    </w:p>
    <w:p w14:paraId="234795C5" w14:textId="4107EAF5" w:rsidR="0062361B" w:rsidRDefault="0062361B" w:rsidP="00CB774D">
      <w:pPr>
        <w:pStyle w:val="Heading1"/>
        <w:numPr>
          <w:ilvl w:val="0"/>
          <w:numId w:val="765"/>
        </w:numPr>
        <w:ind w:left="720"/>
      </w:pPr>
      <w:bookmarkStart w:id="9" w:name="_Toc134285077"/>
      <w:r>
        <w:lastRenderedPageBreak/>
        <w:t>Class Diagram</w:t>
      </w:r>
      <w:bookmarkEnd w:id="9"/>
    </w:p>
    <w:p w14:paraId="2D4436D2" w14:textId="77777777" w:rsidR="006809AE" w:rsidRDefault="006809AE" w:rsidP="006809AE"/>
    <w:p w14:paraId="407E80C9" w14:textId="77777777" w:rsidR="006809AE" w:rsidRDefault="006809AE" w:rsidP="006809AE">
      <w:pPr>
        <w:keepNext/>
        <w:jc w:val="center"/>
      </w:pPr>
      <w:r w:rsidRPr="006809AE">
        <w:rPr>
          <w:noProof/>
        </w:rPr>
        <w:drawing>
          <wp:inline distT="0" distB="0" distL="0" distR="0" wp14:anchorId="372C1A64" wp14:editId="0BB4D32E">
            <wp:extent cx="5943600" cy="2034540"/>
            <wp:effectExtent l="0" t="0" r="0" b="3810"/>
            <wp:docPr id="1408321775"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034540"/>
                    </a:xfrm>
                    <a:prstGeom prst="rect">
                      <a:avLst/>
                    </a:prstGeom>
                    <a:noFill/>
                    <a:ln>
                      <a:noFill/>
                    </a:ln>
                  </pic:spPr>
                </pic:pic>
              </a:graphicData>
            </a:graphic>
          </wp:inline>
        </w:drawing>
      </w:r>
    </w:p>
    <w:p w14:paraId="3CA4AC1A" w14:textId="18C626FC" w:rsidR="006809AE" w:rsidRPr="006809AE" w:rsidRDefault="006809AE" w:rsidP="006809AE">
      <w:pPr>
        <w:pStyle w:val="Caption"/>
        <w:jc w:val="center"/>
      </w:pPr>
      <w:bookmarkStart w:id="10" w:name="_Toc134285159"/>
      <w:r>
        <w:t xml:space="preserve">Figure </w:t>
      </w:r>
      <w:fldSimple w:instr=" SEQ Figure \* ARABIC ">
        <w:r w:rsidR="00CC535B">
          <w:rPr>
            <w:noProof/>
          </w:rPr>
          <w:t>2</w:t>
        </w:r>
      </w:fldSimple>
      <w:r>
        <w:t xml:space="preserve"> Class Diagram of Calendar System</w:t>
      </w:r>
      <w:bookmarkEnd w:id="10"/>
    </w:p>
    <w:p w14:paraId="26D56632" w14:textId="4E524A2E" w:rsidR="006809AE" w:rsidRDefault="006809AE" w:rsidP="006809AE">
      <w:r>
        <w:t xml:space="preserve">The class diagram is to show the relationships between the </w:t>
      </w:r>
      <w:r>
        <w:t>user, an event, and modifications to the event when using the calendar system</w:t>
      </w:r>
      <w:r>
        <w:t>.</w:t>
      </w:r>
    </w:p>
    <w:p w14:paraId="179EA598" w14:textId="77777777" w:rsidR="006809AE" w:rsidRDefault="006809AE" w:rsidP="006809AE"/>
    <w:p w14:paraId="1772C781" w14:textId="77777777" w:rsidR="006809AE" w:rsidRDefault="006809AE">
      <w:pPr>
        <w:rPr>
          <w:rFonts w:asciiTheme="majorHAnsi" w:eastAsiaTheme="majorEastAsia" w:hAnsiTheme="majorHAnsi" w:cstheme="majorBidi"/>
          <w:color w:val="2F5496" w:themeColor="accent1" w:themeShade="BF"/>
          <w:sz w:val="32"/>
          <w:szCs w:val="32"/>
        </w:rPr>
      </w:pPr>
      <w:r>
        <w:br w:type="page"/>
      </w:r>
    </w:p>
    <w:p w14:paraId="3DBD6211" w14:textId="30ED3764" w:rsidR="0062361B" w:rsidRDefault="0062361B" w:rsidP="00CB774D">
      <w:pPr>
        <w:pStyle w:val="Heading1"/>
        <w:numPr>
          <w:ilvl w:val="0"/>
          <w:numId w:val="765"/>
        </w:numPr>
        <w:ind w:left="720"/>
      </w:pPr>
      <w:bookmarkStart w:id="11" w:name="_Toc134285078"/>
      <w:r>
        <w:lastRenderedPageBreak/>
        <w:t>Sequence Diagrams</w:t>
      </w:r>
      <w:bookmarkEnd w:id="11"/>
    </w:p>
    <w:p w14:paraId="57E20ED0" w14:textId="77777777" w:rsidR="006809AE" w:rsidRDefault="006809AE" w:rsidP="006809AE"/>
    <w:p w14:paraId="711916DE" w14:textId="146B0FED" w:rsidR="006809AE" w:rsidRDefault="006809AE" w:rsidP="006809AE">
      <w:pPr>
        <w:keepNext/>
        <w:jc w:val="center"/>
      </w:pPr>
      <w:r w:rsidRPr="006809AE">
        <w:rPr>
          <w:noProof/>
        </w:rPr>
        <w:drawing>
          <wp:inline distT="0" distB="0" distL="0" distR="0" wp14:anchorId="764A975D" wp14:editId="31FF98AD">
            <wp:extent cx="1986915" cy="4147820"/>
            <wp:effectExtent l="0" t="0" r="0" b="5080"/>
            <wp:docPr id="169971232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86915" cy="4147820"/>
                    </a:xfrm>
                    <a:prstGeom prst="rect">
                      <a:avLst/>
                    </a:prstGeom>
                    <a:noFill/>
                    <a:ln>
                      <a:noFill/>
                    </a:ln>
                  </pic:spPr>
                </pic:pic>
              </a:graphicData>
            </a:graphic>
          </wp:inline>
        </w:drawing>
      </w:r>
    </w:p>
    <w:p w14:paraId="59C4EEED" w14:textId="7C95A6B9" w:rsidR="006809AE" w:rsidRDefault="006809AE" w:rsidP="006809AE">
      <w:pPr>
        <w:pStyle w:val="Caption"/>
        <w:jc w:val="center"/>
      </w:pPr>
      <w:bookmarkStart w:id="12" w:name="_Toc134285160"/>
      <w:r>
        <w:t xml:space="preserve">Figure </w:t>
      </w:r>
      <w:fldSimple w:instr=" SEQ Figure \* ARABIC ">
        <w:r w:rsidR="00CC535B">
          <w:rPr>
            <w:noProof/>
          </w:rPr>
          <w:t>3</w:t>
        </w:r>
      </w:fldSimple>
      <w:r>
        <w:t xml:space="preserve"> Sequence Diagram for Login System</w:t>
      </w:r>
      <w:bookmarkEnd w:id="12"/>
    </w:p>
    <w:p w14:paraId="49EA9CF4" w14:textId="77777777" w:rsidR="006809AE" w:rsidRDefault="006809AE" w:rsidP="006809AE">
      <w:r>
        <w:t>This diagram is to show the functions needed for the login system use case.</w:t>
      </w:r>
    </w:p>
    <w:p w14:paraId="6800CEEA" w14:textId="77777777" w:rsidR="006809AE" w:rsidRDefault="006809AE" w:rsidP="006809AE"/>
    <w:p w14:paraId="2C5EC7F0" w14:textId="77777777" w:rsidR="006809AE" w:rsidRDefault="006809AE" w:rsidP="006809AE"/>
    <w:p w14:paraId="5EB5F864" w14:textId="77777777" w:rsidR="006809AE" w:rsidRDefault="006809AE" w:rsidP="006809AE">
      <w:pPr>
        <w:keepNext/>
        <w:jc w:val="center"/>
      </w:pPr>
      <w:r w:rsidRPr="006809AE">
        <w:rPr>
          <w:noProof/>
        </w:rPr>
        <w:drawing>
          <wp:inline distT="0" distB="0" distL="0" distR="0" wp14:anchorId="66FA215E" wp14:editId="6C48F6DD">
            <wp:extent cx="3807460" cy="2369185"/>
            <wp:effectExtent l="0" t="0" r="0" b="0"/>
            <wp:docPr id="86487744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07460" cy="2369185"/>
                    </a:xfrm>
                    <a:prstGeom prst="rect">
                      <a:avLst/>
                    </a:prstGeom>
                    <a:noFill/>
                    <a:ln>
                      <a:noFill/>
                    </a:ln>
                  </pic:spPr>
                </pic:pic>
              </a:graphicData>
            </a:graphic>
          </wp:inline>
        </w:drawing>
      </w:r>
    </w:p>
    <w:p w14:paraId="65EA7B4D" w14:textId="3CCFE8FC" w:rsidR="006809AE" w:rsidRDefault="006809AE" w:rsidP="006809AE">
      <w:pPr>
        <w:pStyle w:val="Caption"/>
        <w:jc w:val="center"/>
      </w:pPr>
      <w:bookmarkStart w:id="13" w:name="_Toc134285161"/>
      <w:r>
        <w:t xml:space="preserve">Figure </w:t>
      </w:r>
      <w:fldSimple w:instr=" SEQ Figure \* ARABIC ">
        <w:r w:rsidR="00CC535B">
          <w:rPr>
            <w:noProof/>
          </w:rPr>
          <w:t>4</w:t>
        </w:r>
      </w:fldSimple>
      <w:r>
        <w:t xml:space="preserve"> Sequence Diagram for Viewing an Event</w:t>
      </w:r>
      <w:bookmarkEnd w:id="13"/>
    </w:p>
    <w:p w14:paraId="4875D5FD" w14:textId="07A35E62" w:rsidR="006809AE" w:rsidRDefault="006809AE" w:rsidP="006809AE">
      <w:r>
        <w:t xml:space="preserve">This diagram is to show the functions needed for the </w:t>
      </w:r>
      <w:r>
        <w:t>view event</w:t>
      </w:r>
      <w:r>
        <w:t xml:space="preserve"> use case.</w:t>
      </w:r>
    </w:p>
    <w:p w14:paraId="507B013D" w14:textId="77777777" w:rsidR="006809AE" w:rsidRDefault="006809AE" w:rsidP="006809AE">
      <w:pPr>
        <w:keepNext/>
        <w:jc w:val="center"/>
      </w:pPr>
      <w:r w:rsidRPr="006809AE">
        <w:rPr>
          <w:noProof/>
        </w:rPr>
        <w:lastRenderedPageBreak/>
        <w:drawing>
          <wp:inline distT="0" distB="0" distL="0" distR="0" wp14:anchorId="2B295768" wp14:editId="29924AB6">
            <wp:extent cx="5943600" cy="4667885"/>
            <wp:effectExtent l="0" t="0" r="1270" b="4445"/>
            <wp:docPr id="175209136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667885"/>
                    </a:xfrm>
                    <a:prstGeom prst="rect">
                      <a:avLst/>
                    </a:prstGeom>
                    <a:noFill/>
                    <a:ln>
                      <a:noFill/>
                    </a:ln>
                  </pic:spPr>
                </pic:pic>
              </a:graphicData>
            </a:graphic>
          </wp:inline>
        </w:drawing>
      </w:r>
    </w:p>
    <w:p w14:paraId="44E09919" w14:textId="7C9784D6" w:rsidR="006809AE" w:rsidRDefault="006809AE" w:rsidP="006809AE">
      <w:pPr>
        <w:pStyle w:val="Caption"/>
        <w:jc w:val="center"/>
      </w:pPr>
      <w:bookmarkStart w:id="14" w:name="_Toc134285162"/>
      <w:r>
        <w:t xml:space="preserve">Figure </w:t>
      </w:r>
      <w:fldSimple w:instr=" SEQ Figure \* ARABIC ">
        <w:r w:rsidR="00CC535B">
          <w:rPr>
            <w:noProof/>
          </w:rPr>
          <w:t>5</w:t>
        </w:r>
      </w:fldSimple>
      <w:r>
        <w:t xml:space="preserve"> Sequence Diagram for Adding an Event</w:t>
      </w:r>
      <w:bookmarkEnd w:id="14"/>
    </w:p>
    <w:p w14:paraId="0B5E782B" w14:textId="3FF03BA1" w:rsidR="006809AE" w:rsidRDefault="006809AE" w:rsidP="006809AE">
      <w:r>
        <w:t xml:space="preserve">This diagram is to show the functions needed for the </w:t>
      </w:r>
      <w:r>
        <w:t>add e</w:t>
      </w:r>
      <w:r>
        <w:t>vent use case.</w:t>
      </w:r>
    </w:p>
    <w:p w14:paraId="05EBEE8F" w14:textId="77777777" w:rsidR="006809AE" w:rsidRDefault="006809AE" w:rsidP="006809AE"/>
    <w:p w14:paraId="6CA815ED" w14:textId="77777777" w:rsidR="006809AE" w:rsidRDefault="006809AE" w:rsidP="006809AE"/>
    <w:p w14:paraId="0C403639" w14:textId="77777777" w:rsidR="006809AE" w:rsidRDefault="006809AE" w:rsidP="006809AE">
      <w:pPr>
        <w:keepNext/>
        <w:jc w:val="center"/>
      </w:pPr>
      <w:r w:rsidRPr="006809AE">
        <w:rPr>
          <w:noProof/>
        </w:rPr>
        <w:lastRenderedPageBreak/>
        <w:drawing>
          <wp:inline distT="0" distB="0" distL="0" distR="0" wp14:anchorId="00B89A9F" wp14:editId="603BE3F3">
            <wp:extent cx="5278755" cy="2967355"/>
            <wp:effectExtent l="0" t="0" r="0" b="4445"/>
            <wp:docPr id="136574278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8755" cy="2967355"/>
                    </a:xfrm>
                    <a:prstGeom prst="rect">
                      <a:avLst/>
                    </a:prstGeom>
                    <a:noFill/>
                    <a:ln>
                      <a:noFill/>
                    </a:ln>
                  </pic:spPr>
                </pic:pic>
              </a:graphicData>
            </a:graphic>
          </wp:inline>
        </w:drawing>
      </w:r>
    </w:p>
    <w:p w14:paraId="3DDBB9FC" w14:textId="41AC42F6" w:rsidR="006809AE" w:rsidRDefault="006809AE" w:rsidP="006809AE">
      <w:pPr>
        <w:pStyle w:val="Caption"/>
        <w:jc w:val="center"/>
      </w:pPr>
      <w:bookmarkStart w:id="15" w:name="_Toc134285163"/>
      <w:r>
        <w:t xml:space="preserve">Figure </w:t>
      </w:r>
      <w:fldSimple w:instr=" SEQ Figure \* ARABIC ">
        <w:r w:rsidR="00CC535B">
          <w:rPr>
            <w:noProof/>
          </w:rPr>
          <w:t>6</w:t>
        </w:r>
      </w:fldSimple>
      <w:r>
        <w:t xml:space="preserve"> Sequence Diagram for Deleting an Event</w:t>
      </w:r>
      <w:bookmarkEnd w:id="15"/>
    </w:p>
    <w:p w14:paraId="197F9978" w14:textId="1D15B416" w:rsidR="006809AE" w:rsidRDefault="006809AE" w:rsidP="006809AE">
      <w:r>
        <w:t xml:space="preserve">This diagram is to show the functions needed for the </w:t>
      </w:r>
      <w:r>
        <w:t>delete</w:t>
      </w:r>
      <w:r>
        <w:t xml:space="preserve"> event use case.</w:t>
      </w:r>
    </w:p>
    <w:p w14:paraId="7BF8F944" w14:textId="77777777" w:rsidR="006809AE" w:rsidRDefault="006809AE" w:rsidP="006809AE"/>
    <w:p w14:paraId="7996CEAA" w14:textId="77777777" w:rsidR="006809AE" w:rsidRDefault="006809AE" w:rsidP="006809AE"/>
    <w:p w14:paraId="5763948F" w14:textId="77777777" w:rsidR="006809AE" w:rsidRDefault="006809AE" w:rsidP="006809AE">
      <w:pPr>
        <w:keepNext/>
        <w:jc w:val="center"/>
      </w:pPr>
      <w:r w:rsidRPr="006809AE">
        <w:rPr>
          <w:noProof/>
        </w:rPr>
        <w:lastRenderedPageBreak/>
        <w:drawing>
          <wp:inline distT="0" distB="0" distL="0" distR="0" wp14:anchorId="092998C3" wp14:editId="193F7EC2">
            <wp:extent cx="5694045" cy="5453380"/>
            <wp:effectExtent l="0" t="0" r="1905" b="0"/>
            <wp:docPr id="40009380"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94045" cy="5453380"/>
                    </a:xfrm>
                    <a:prstGeom prst="rect">
                      <a:avLst/>
                    </a:prstGeom>
                    <a:noFill/>
                    <a:ln>
                      <a:noFill/>
                    </a:ln>
                  </pic:spPr>
                </pic:pic>
              </a:graphicData>
            </a:graphic>
          </wp:inline>
        </w:drawing>
      </w:r>
    </w:p>
    <w:p w14:paraId="1E7276DE" w14:textId="015854B8" w:rsidR="006809AE" w:rsidRPr="006809AE" w:rsidRDefault="006809AE" w:rsidP="006809AE">
      <w:pPr>
        <w:pStyle w:val="Caption"/>
        <w:jc w:val="center"/>
      </w:pPr>
      <w:bookmarkStart w:id="16" w:name="_Toc134285164"/>
      <w:r>
        <w:t xml:space="preserve">Figure </w:t>
      </w:r>
      <w:fldSimple w:instr=" SEQ Figure \* ARABIC ">
        <w:r w:rsidR="00CC535B">
          <w:rPr>
            <w:noProof/>
          </w:rPr>
          <w:t>7</w:t>
        </w:r>
      </w:fldSimple>
      <w:r>
        <w:t xml:space="preserve"> Sequence Diagram for Editing an Event</w:t>
      </w:r>
      <w:bookmarkEnd w:id="16"/>
    </w:p>
    <w:p w14:paraId="0B0FC604" w14:textId="7F1D45B4" w:rsidR="006809AE" w:rsidRDefault="006809AE" w:rsidP="006809AE">
      <w:r>
        <w:t xml:space="preserve">This diagram </w:t>
      </w:r>
      <w:proofErr w:type="gramStart"/>
      <w:r>
        <w:t>is to show</w:t>
      </w:r>
      <w:proofErr w:type="gramEnd"/>
      <w:r>
        <w:t xml:space="preserve"> the functions needed for the </w:t>
      </w:r>
      <w:r>
        <w:t>edit</w:t>
      </w:r>
      <w:r>
        <w:t xml:space="preserve"> event use case.</w:t>
      </w:r>
    </w:p>
    <w:p w14:paraId="4788B73F" w14:textId="77777777" w:rsidR="006809AE" w:rsidRDefault="006809AE" w:rsidP="006809AE"/>
    <w:p w14:paraId="62CA4C96" w14:textId="77777777" w:rsidR="006809AE" w:rsidRDefault="006809AE" w:rsidP="006809AE"/>
    <w:p w14:paraId="60132F47" w14:textId="77777777" w:rsidR="00933D5D" w:rsidRDefault="00933D5D" w:rsidP="00933D5D">
      <w:pPr>
        <w:keepNext/>
        <w:jc w:val="center"/>
      </w:pPr>
      <w:r w:rsidRPr="00933D5D">
        <w:rPr>
          <w:noProof/>
        </w:rPr>
        <w:lastRenderedPageBreak/>
        <w:drawing>
          <wp:inline distT="0" distB="0" distL="0" distR="0" wp14:anchorId="4CEFD0F0" wp14:editId="56EB4732">
            <wp:extent cx="2119630" cy="3823970"/>
            <wp:effectExtent l="0" t="0" r="0" b="5080"/>
            <wp:docPr id="1588195953"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19630" cy="3823970"/>
                    </a:xfrm>
                    <a:prstGeom prst="rect">
                      <a:avLst/>
                    </a:prstGeom>
                    <a:noFill/>
                    <a:ln>
                      <a:noFill/>
                    </a:ln>
                  </pic:spPr>
                </pic:pic>
              </a:graphicData>
            </a:graphic>
          </wp:inline>
        </w:drawing>
      </w:r>
    </w:p>
    <w:p w14:paraId="57B15803" w14:textId="191D5137" w:rsidR="006809AE" w:rsidRDefault="00933D5D" w:rsidP="00933D5D">
      <w:pPr>
        <w:pStyle w:val="Caption"/>
        <w:jc w:val="center"/>
      </w:pPr>
      <w:bookmarkStart w:id="17" w:name="_Toc134285165"/>
      <w:r>
        <w:t xml:space="preserve">Figure </w:t>
      </w:r>
      <w:fldSimple w:instr=" SEQ Figure \* ARABIC ">
        <w:r w:rsidR="00CC535B">
          <w:rPr>
            <w:noProof/>
          </w:rPr>
          <w:t>8</w:t>
        </w:r>
      </w:fldSimple>
      <w:r>
        <w:t xml:space="preserve"> Sequence Diagram for Viewing Monthly Events</w:t>
      </w:r>
      <w:bookmarkEnd w:id="17"/>
    </w:p>
    <w:p w14:paraId="28196B2D" w14:textId="014A4893" w:rsidR="00933D5D" w:rsidRDefault="00933D5D" w:rsidP="00933D5D">
      <w:r>
        <w:t xml:space="preserve">This diagram is to show the functions needed for the </w:t>
      </w:r>
      <w:r>
        <w:t>view monthly events</w:t>
      </w:r>
      <w:r>
        <w:t xml:space="preserve"> use case.</w:t>
      </w:r>
    </w:p>
    <w:p w14:paraId="325B3279" w14:textId="77777777" w:rsidR="00933D5D" w:rsidRDefault="00933D5D" w:rsidP="00933D5D"/>
    <w:p w14:paraId="35B0B8B5" w14:textId="77777777" w:rsidR="00933D5D" w:rsidRDefault="00933D5D" w:rsidP="00933D5D"/>
    <w:p w14:paraId="7766C1DB" w14:textId="77777777" w:rsidR="00933D5D" w:rsidRDefault="00933D5D" w:rsidP="00933D5D">
      <w:pPr>
        <w:keepNext/>
        <w:jc w:val="center"/>
      </w:pPr>
      <w:r w:rsidRPr="00933D5D">
        <w:rPr>
          <w:noProof/>
        </w:rPr>
        <w:lastRenderedPageBreak/>
        <w:drawing>
          <wp:inline distT="0" distB="0" distL="0" distR="0" wp14:anchorId="263A5E35" wp14:editId="63196C91">
            <wp:extent cx="5943600" cy="3756025"/>
            <wp:effectExtent l="0" t="0" r="0" b="0"/>
            <wp:docPr id="1833451473"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756025"/>
                    </a:xfrm>
                    <a:prstGeom prst="rect">
                      <a:avLst/>
                    </a:prstGeom>
                    <a:noFill/>
                    <a:ln>
                      <a:noFill/>
                    </a:ln>
                  </pic:spPr>
                </pic:pic>
              </a:graphicData>
            </a:graphic>
          </wp:inline>
        </w:drawing>
      </w:r>
    </w:p>
    <w:p w14:paraId="4D09DEFB" w14:textId="50431DF3" w:rsidR="00933D5D" w:rsidRDefault="00933D5D" w:rsidP="00933D5D">
      <w:pPr>
        <w:pStyle w:val="Caption"/>
        <w:jc w:val="center"/>
      </w:pPr>
      <w:bookmarkStart w:id="18" w:name="_Toc134285166"/>
      <w:r>
        <w:t xml:space="preserve">Figure </w:t>
      </w:r>
      <w:fldSimple w:instr=" SEQ Figure \* ARABIC ">
        <w:r w:rsidR="00CC535B">
          <w:rPr>
            <w:noProof/>
          </w:rPr>
          <w:t>9</w:t>
        </w:r>
      </w:fldSimple>
      <w:r>
        <w:t xml:space="preserve"> Sequence Diagram for Adding a Team Event</w:t>
      </w:r>
      <w:bookmarkEnd w:id="18"/>
    </w:p>
    <w:p w14:paraId="34671E39" w14:textId="1963D288" w:rsidR="00933D5D" w:rsidRDefault="00933D5D" w:rsidP="00933D5D">
      <w:r>
        <w:t>T</w:t>
      </w:r>
      <w:r>
        <w:t xml:space="preserve">his diagram is to show the functions needed for the </w:t>
      </w:r>
      <w:r>
        <w:t>add team event</w:t>
      </w:r>
      <w:r>
        <w:t xml:space="preserve"> use case.</w:t>
      </w:r>
    </w:p>
    <w:p w14:paraId="2FCE27AE" w14:textId="77777777" w:rsidR="00933D5D" w:rsidRDefault="00933D5D" w:rsidP="00933D5D"/>
    <w:p w14:paraId="0FE3CC1E" w14:textId="77777777" w:rsidR="00933D5D" w:rsidRDefault="00933D5D" w:rsidP="00933D5D"/>
    <w:p w14:paraId="51787B04" w14:textId="77777777" w:rsidR="00933D5D" w:rsidRDefault="00933D5D" w:rsidP="00933D5D">
      <w:pPr>
        <w:keepNext/>
        <w:jc w:val="center"/>
      </w:pPr>
      <w:r w:rsidRPr="00933D5D">
        <w:rPr>
          <w:noProof/>
        </w:rPr>
        <w:lastRenderedPageBreak/>
        <w:drawing>
          <wp:inline distT="0" distB="0" distL="0" distR="0" wp14:anchorId="1804F899" wp14:editId="0BA14111">
            <wp:extent cx="5702300" cy="4156075"/>
            <wp:effectExtent l="0" t="0" r="0" b="0"/>
            <wp:docPr id="521306337"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02300" cy="4156075"/>
                    </a:xfrm>
                    <a:prstGeom prst="rect">
                      <a:avLst/>
                    </a:prstGeom>
                    <a:noFill/>
                    <a:ln>
                      <a:noFill/>
                    </a:ln>
                  </pic:spPr>
                </pic:pic>
              </a:graphicData>
            </a:graphic>
          </wp:inline>
        </w:drawing>
      </w:r>
    </w:p>
    <w:p w14:paraId="718E61A2" w14:textId="73BC8315" w:rsidR="00933D5D" w:rsidRPr="00933D5D" w:rsidRDefault="00933D5D" w:rsidP="00933D5D">
      <w:pPr>
        <w:pStyle w:val="Caption"/>
        <w:jc w:val="center"/>
      </w:pPr>
      <w:bookmarkStart w:id="19" w:name="_Toc134285167"/>
      <w:r>
        <w:t xml:space="preserve">Figure </w:t>
      </w:r>
      <w:fldSimple w:instr=" SEQ Figure \* ARABIC ">
        <w:r w:rsidR="00CC535B">
          <w:rPr>
            <w:noProof/>
          </w:rPr>
          <w:t>10</w:t>
        </w:r>
      </w:fldSimple>
      <w:r>
        <w:t xml:space="preserve"> Sequence Diagram for Deleting a Team Event</w:t>
      </w:r>
      <w:bookmarkEnd w:id="19"/>
    </w:p>
    <w:p w14:paraId="0D33861A" w14:textId="3616E10D" w:rsidR="00933D5D" w:rsidRDefault="00933D5D" w:rsidP="00933D5D">
      <w:r>
        <w:t xml:space="preserve">This diagram </w:t>
      </w:r>
      <w:proofErr w:type="gramStart"/>
      <w:r>
        <w:t>is to show</w:t>
      </w:r>
      <w:proofErr w:type="gramEnd"/>
      <w:r>
        <w:t xml:space="preserve"> the functions needed for the </w:t>
      </w:r>
      <w:r>
        <w:t>del</w:t>
      </w:r>
      <w:r w:rsidR="00CE2FFE">
        <w:t>ete</w:t>
      </w:r>
      <w:r>
        <w:t xml:space="preserve"> team event use case.</w:t>
      </w:r>
    </w:p>
    <w:p w14:paraId="51226E45" w14:textId="77777777" w:rsidR="006809AE" w:rsidRDefault="006809AE" w:rsidP="006809AE"/>
    <w:p w14:paraId="5B403D9B" w14:textId="77777777" w:rsidR="00CE2FFE" w:rsidRDefault="00CE2FFE">
      <w:pPr>
        <w:rPr>
          <w:rFonts w:asciiTheme="majorHAnsi" w:eastAsiaTheme="majorEastAsia" w:hAnsiTheme="majorHAnsi" w:cstheme="majorBidi"/>
          <w:color w:val="2F5496" w:themeColor="accent1" w:themeShade="BF"/>
          <w:sz w:val="32"/>
          <w:szCs w:val="32"/>
        </w:rPr>
      </w:pPr>
      <w:r>
        <w:br w:type="page"/>
      </w:r>
    </w:p>
    <w:p w14:paraId="560E90CA" w14:textId="26C47EC6" w:rsidR="0062361B" w:rsidRDefault="0062361B" w:rsidP="00CB774D">
      <w:pPr>
        <w:pStyle w:val="Heading1"/>
        <w:numPr>
          <w:ilvl w:val="0"/>
          <w:numId w:val="765"/>
        </w:numPr>
        <w:ind w:left="720"/>
      </w:pPr>
      <w:bookmarkStart w:id="20" w:name="_Toc134285079"/>
      <w:r>
        <w:lastRenderedPageBreak/>
        <w:t>Activity Diagrams</w:t>
      </w:r>
      <w:bookmarkEnd w:id="20"/>
    </w:p>
    <w:p w14:paraId="6A3F4E36" w14:textId="77777777" w:rsidR="00CE2FFE" w:rsidRDefault="00CE2FFE" w:rsidP="00CE2FFE"/>
    <w:p w14:paraId="76DF2D4C" w14:textId="77777777" w:rsidR="00CE2FFE" w:rsidRDefault="00CE2FFE" w:rsidP="00CE2FFE">
      <w:pPr>
        <w:keepNext/>
        <w:jc w:val="center"/>
      </w:pPr>
      <w:r w:rsidRPr="00CE2FFE">
        <w:rPr>
          <w:noProof/>
        </w:rPr>
        <w:drawing>
          <wp:inline distT="0" distB="0" distL="0" distR="0" wp14:anchorId="328864F9" wp14:editId="20324D58">
            <wp:extent cx="5943600" cy="6050280"/>
            <wp:effectExtent l="0" t="0" r="0" b="7620"/>
            <wp:docPr id="1755233778"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6050280"/>
                    </a:xfrm>
                    <a:prstGeom prst="rect">
                      <a:avLst/>
                    </a:prstGeom>
                    <a:noFill/>
                    <a:ln>
                      <a:noFill/>
                    </a:ln>
                  </pic:spPr>
                </pic:pic>
              </a:graphicData>
            </a:graphic>
          </wp:inline>
        </w:drawing>
      </w:r>
    </w:p>
    <w:p w14:paraId="6CAF6CCA" w14:textId="78E62595" w:rsidR="00CE2FFE" w:rsidRDefault="00CE2FFE" w:rsidP="00CE2FFE">
      <w:pPr>
        <w:pStyle w:val="Caption"/>
        <w:jc w:val="center"/>
      </w:pPr>
      <w:bookmarkStart w:id="21" w:name="_Toc134285168"/>
      <w:r>
        <w:t xml:space="preserve">Figure </w:t>
      </w:r>
      <w:fldSimple w:instr=" SEQ Figure \* ARABIC ">
        <w:r w:rsidR="00CC535B">
          <w:rPr>
            <w:noProof/>
          </w:rPr>
          <w:t>11</w:t>
        </w:r>
      </w:fldSimple>
      <w:r>
        <w:t xml:space="preserve"> Activity Diagram for Login System</w:t>
      </w:r>
      <w:bookmarkEnd w:id="21"/>
    </w:p>
    <w:p w14:paraId="3A9E24B5" w14:textId="272AA84D" w:rsidR="00CE2FFE" w:rsidRDefault="00CE2FFE" w:rsidP="00CE2FFE">
      <w:r>
        <w:t>T</w:t>
      </w:r>
      <w:r>
        <w:t xml:space="preserve">his diagram is to show the flow of activity in the algorithm design </w:t>
      </w:r>
      <w:r>
        <w:t>for the login system use case.</w:t>
      </w:r>
    </w:p>
    <w:p w14:paraId="24B3851A" w14:textId="77777777" w:rsidR="00CE2FFE" w:rsidRDefault="00CE2FFE" w:rsidP="00CE2FFE"/>
    <w:p w14:paraId="1A389537" w14:textId="77777777" w:rsidR="00CE2FFE" w:rsidRDefault="00CE2FFE" w:rsidP="00CE2FFE">
      <w:pPr>
        <w:keepNext/>
        <w:jc w:val="center"/>
      </w:pPr>
      <w:r w:rsidRPr="00CE2FFE">
        <w:rPr>
          <w:noProof/>
        </w:rPr>
        <w:lastRenderedPageBreak/>
        <w:drawing>
          <wp:inline distT="0" distB="0" distL="0" distR="0" wp14:anchorId="33B0FDF4" wp14:editId="2D967FD8">
            <wp:extent cx="5943600" cy="4646295"/>
            <wp:effectExtent l="0" t="0" r="0" b="1905"/>
            <wp:docPr id="746689133"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4646295"/>
                    </a:xfrm>
                    <a:prstGeom prst="rect">
                      <a:avLst/>
                    </a:prstGeom>
                    <a:noFill/>
                    <a:ln>
                      <a:noFill/>
                    </a:ln>
                  </pic:spPr>
                </pic:pic>
              </a:graphicData>
            </a:graphic>
          </wp:inline>
        </w:drawing>
      </w:r>
    </w:p>
    <w:p w14:paraId="7F3ECFAF" w14:textId="1C137A30" w:rsidR="00CE2FFE" w:rsidRDefault="00CE2FFE" w:rsidP="00CE2FFE">
      <w:pPr>
        <w:pStyle w:val="Caption"/>
        <w:jc w:val="center"/>
      </w:pPr>
      <w:bookmarkStart w:id="22" w:name="_Toc134285169"/>
      <w:r>
        <w:t xml:space="preserve">Figure </w:t>
      </w:r>
      <w:fldSimple w:instr=" SEQ Figure \* ARABIC ">
        <w:r w:rsidR="00CC535B">
          <w:rPr>
            <w:noProof/>
          </w:rPr>
          <w:t>12</w:t>
        </w:r>
      </w:fldSimple>
      <w:r>
        <w:t xml:space="preserve"> Activity Diagram for Viewing an Event</w:t>
      </w:r>
      <w:bookmarkEnd w:id="22"/>
    </w:p>
    <w:p w14:paraId="0D8D1DB0" w14:textId="51566D20" w:rsidR="00CE2FFE" w:rsidRDefault="00CE2FFE" w:rsidP="00CE2FFE">
      <w:r>
        <w:t xml:space="preserve">This diagram </w:t>
      </w:r>
      <w:proofErr w:type="gramStart"/>
      <w:r>
        <w:t>is to show</w:t>
      </w:r>
      <w:proofErr w:type="gramEnd"/>
      <w:r>
        <w:t xml:space="preserve"> the flow of activity in the algorithm design for the </w:t>
      </w:r>
      <w:r>
        <w:t>view event</w:t>
      </w:r>
      <w:r>
        <w:t xml:space="preserve"> use case.</w:t>
      </w:r>
    </w:p>
    <w:p w14:paraId="0EE9BAEE" w14:textId="77777777" w:rsidR="00CE2FFE" w:rsidRDefault="00CE2FFE" w:rsidP="00CE2FFE"/>
    <w:p w14:paraId="2DEAD15F" w14:textId="77777777" w:rsidR="00CE2FFE" w:rsidRDefault="00CE2FFE" w:rsidP="00CE2FFE"/>
    <w:p w14:paraId="4DD87893" w14:textId="77777777" w:rsidR="00CE2FFE" w:rsidRDefault="00CE2FFE" w:rsidP="00CE2FFE">
      <w:pPr>
        <w:keepNext/>
        <w:jc w:val="center"/>
      </w:pPr>
      <w:r w:rsidRPr="00CE2FFE">
        <w:rPr>
          <w:noProof/>
        </w:rPr>
        <w:lastRenderedPageBreak/>
        <w:drawing>
          <wp:inline distT="0" distB="0" distL="0" distR="0" wp14:anchorId="769B1872" wp14:editId="0F91C60B">
            <wp:extent cx="5943600" cy="7591425"/>
            <wp:effectExtent l="0" t="0" r="0" b="9525"/>
            <wp:docPr id="2142454206"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7591425"/>
                    </a:xfrm>
                    <a:prstGeom prst="rect">
                      <a:avLst/>
                    </a:prstGeom>
                    <a:noFill/>
                    <a:ln>
                      <a:noFill/>
                    </a:ln>
                  </pic:spPr>
                </pic:pic>
              </a:graphicData>
            </a:graphic>
          </wp:inline>
        </w:drawing>
      </w:r>
    </w:p>
    <w:p w14:paraId="512E2D62" w14:textId="5041B8FE" w:rsidR="00CE2FFE" w:rsidRDefault="00CE2FFE" w:rsidP="00CE2FFE">
      <w:pPr>
        <w:pStyle w:val="Caption"/>
        <w:jc w:val="center"/>
      </w:pPr>
      <w:bookmarkStart w:id="23" w:name="_Toc134285170"/>
      <w:r>
        <w:t xml:space="preserve">Figure </w:t>
      </w:r>
      <w:fldSimple w:instr=" SEQ Figure \* ARABIC ">
        <w:r w:rsidR="00CC535B">
          <w:rPr>
            <w:noProof/>
          </w:rPr>
          <w:t>13</w:t>
        </w:r>
      </w:fldSimple>
      <w:r>
        <w:t xml:space="preserve"> Activity Diagram for Adding an Event</w:t>
      </w:r>
      <w:bookmarkEnd w:id="23"/>
    </w:p>
    <w:p w14:paraId="01DDEA3C" w14:textId="2914A1DF" w:rsidR="00CE2FFE" w:rsidRDefault="00CE2FFE" w:rsidP="00CE2FFE">
      <w:r>
        <w:t xml:space="preserve">This diagram </w:t>
      </w:r>
      <w:proofErr w:type="gramStart"/>
      <w:r>
        <w:t>is to show</w:t>
      </w:r>
      <w:proofErr w:type="gramEnd"/>
      <w:r>
        <w:t xml:space="preserve"> the flow of activity in the algorithm design for the </w:t>
      </w:r>
      <w:r>
        <w:t>add</w:t>
      </w:r>
      <w:r>
        <w:t xml:space="preserve"> event use case.</w:t>
      </w:r>
    </w:p>
    <w:p w14:paraId="6FD6AB65" w14:textId="77777777" w:rsidR="00CE2FFE" w:rsidRDefault="00CE2FFE" w:rsidP="00CE2FFE"/>
    <w:p w14:paraId="3EA1E03C" w14:textId="77777777" w:rsidR="000556E5" w:rsidRDefault="000556E5" w:rsidP="000556E5">
      <w:pPr>
        <w:keepNext/>
        <w:jc w:val="center"/>
      </w:pPr>
      <w:r w:rsidRPr="000556E5">
        <w:rPr>
          <w:noProof/>
        </w:rPr>
        <w:lastRenderedPageBreak/>
        <w:drawing>
          <wp:inline distT="0" distB="0" distL="0" distR="0" wp14:anchorId="57B5E824" wp14:editId="5A2E0D4C">
            <wp:extent cx="5943600" cy="6690995"/>
            <wp:effectExtent l="0" t="0" r="0" b="0"/>
            <wp:docPr id="90275877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6690995"/>
                    </a:xfrm>
                    <a:prstGeom prst="rect">
                      <a:avLst/>
                    </a:prstGeom>
                    <a:noFill/>
                    <a:ln>
                      <a:noFill/>
                    </a:ln>
                  </pic:spPr>
                </pic:pic>
              </a:graphicData>
            </a:graphic>
          </wp:inline>
        </w:drawing>
      </w:r>
    </w:p>
    <w:p w14:paraId="02FF575A" w14:textId="57FE253A" w:rsidR="00CE2FFE" w:rsidRDefault="000556E5" w:rsidP="000556E5">
      <w:pPr>
        <w:pStyle w:val="Caption"/>
        <w:jc w:val="center"/>
      </w:pPr>
      <w:bookmarkStart w:id="24" w:name="_Toc134285171"/>
      <w:r>
        <w:t xml:space="preserve">Figure </w:t>
      </w:r>
      <w:fldSimple w:instr=" SEQ Figure \* ARABIC ">
        <w:r w:rsidR="00CC535B">
          <w:rPr>
            <w:noProof/>
          </w:rPr>
          <w:t>14</w:t>
        </w:r>
      </w:fldSimple>
      <w:r>
        <w:t xml:space="preserve"> Activity Diagram for Deleting an Event</w:t>
      </w:r>
      <w:bookmarkEnd w:id="24"/>
    </w:p>
    <w:p w14:paraId="5ED2D669" w14:textId="0D50AEEB" w:rsidR="000556E5" w:rsidRDefault="000556E5" w:rsidP="000556E5">
      <w:r>
        <w:t xml:space="preserve">This diagram </w:t>
      </w:r>
      <w:proofErr w:type="gramStart"/>
      <w:r>
        <w:t>is to show</w:t>
      </w:r>
      <w:proofErr w:type="gramEnd"/>
      <w:r>
        <w:t xml:space="preserve"> the flow of activity in the algorithm design for the </w:t>
      </w:r>
      <w:r>
        <w:t>delete</w:t>
      </w:r>
      <w:r>
        <w:t xml:space="preserve"> event use case.</w:t>
      </w:r>
    </w:p>
    <w:p w14:paraId="59786511" w14:textId="77777777" w:rsidR="000556E5" w:rsidRDefault="000556E5" w:rsidP="000556E5"/>
    <w:p w14:paraId="5F8FFE70" w14:textId="77777777" w:rsidR="00BB3B73" w:rsidRDefault="00BB3B73" w:rsidP="00BB3B73">
      <w:pPr>
        <w:keepNext/>
        <w:jc w:val="center"/>
      </w:pPr>
      <w:r w:rsidRPr="00BB3B73">
        <w:rPr>
          <w:noProof/>
        </w:rPr>
        <w:lastRenderedPageBreak/>
        <w:drawing>
          <wp:inline distT="0" distB="0" distL="0" distR="0" wp14:anchorId="5C6BD913" wp14:editId="22C1A441">
            <wp:extent cx="4405630" cy="7647940"/>
            <wp:effectExtent l="0" t="0" r="0" b="0"/>
            <wp:docPr id="1730059873"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05630" cy="7647940"/>
                    </a:xfrm>
                    <a:prstGeom prst="rect">
                      <a:avLst/>
                    </a:prstGeom>
                    <a:noFill/>
                    <a:ln>
                      <a:noFill/>
                    </a:ln>
                  </pic:spPr>
                </pic:pic>
              </a:graphicData>
            </a:graphic>
          </wp:inline>
        </w:drawing>
      </w:r>
    </w:p>
    <w:p w14:paraId="7238AF3C" w14:textId="52E8F764" w:rsidR="00BB3B73" w:rsidRDefault="00BB3B73" w:rsidP="00BB3B73">
      <w:pPr>
        <w:pStyle w:val="Caption"/>
        <w:jc w:val="center"/>
      </w:pPr>
      <w:bookmarkStart w:id="25" w:name="_Toc134285172"/>
      <w:r>
        <w:t xml:space="preserve">Figure </w:t>
      </w:r>
      <w:fldSimple w:instr=" SEQ Figure \* ARABIC ">
        <w:r w:rsidR="00CC535B">
          <w:rPr>
            <w:noProof/>
          </w:rPr>
          <w:t>15</w:t>
        </w:r>
      </w:fldSimple>
      <w:r>
        <w:t xml:space="preserve"> Activity Diagram for Editing an Event</w:t>
      </w:r>
      <w:bookmarkEnd w:id="25"/>
    </w:p>
    <w:p w14:paraId="7318A59E" w14:textId="77777777" w:rsidR="00BB3B73" w:rsidRDefault="00BB3B73" w:rsidP="00BB3B73">
      <w:r>
        <w:t xml:space="preserve">This diagram </w:t>
      </w:r>
      <w:proofErr w:type="gramStart"/>
      <w:r>
        <w:t>is to show</w:t>
      </w:r>
      <w:proofErr w:type="gramEnd"/>
      <w:r>
        <w:t xml:space="preserve"> the flow of activity in the algorithm design for the delete event use case.</w:t>
      </w:r>
    </w:p>
    <w:p w14:paraId="44648BE8" w14:textId="77777777" w:rsidR="00BB3B73" w:rsidRDefault="00BB3B73" w:rsidP="00BB3B73">
      <w:pPr>
        <w:keepNext/>
        <w:jc w:val="center"/>
      </w:pPr>
      <w:r w:rsidRPr="00BB3B73">
        <w:rPr>
          <w:noProof/>
        </w:rPr>
        <w:lastRenderedPageBreak/>
        <w:drawing>
          <wp:inline distT="0" distB="0" distL="0" distR="0" wp14:anchorId="7295BCF7" wp14:editId="62A82B7A">
            <wp:extent cx="5943600" cy="4562475"/>
            <wp:effectExtent l="0" t="0" r="0" b="9525"/>
            <wp:docPr id="548224481"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4562475"/>
                    </a:xfrm>
                    <a:prstGeom prst="rect">
                      <a:avLst/>
                    </a:prstGeom>
                    <a:noFill/>
                    <a:ln>
                      <a:noFill/>
                    </a:ln>
                  </pic:spPr>
                </pic:pic>
              </a:graphicData>
            </a:graphic>
          </wp:inline>
        </w:drawing>
      </w:r>
    </w:p>
    <w:p w14:paraId="7FBF9088" w14:textId="3EFE1542" w:rsidR="00BB3B73" w:rsidRPr="00BB3B73" w:rsidRDefault="00BB3B73" w:rsidP="00BB3B73">
      <w:pPr>
        <w:pStyle w:val="Caption"/>
        <w:jc w:val="center"/>
      </w:pPr>
      <w:bookmarkStart w:id="26" w:name="_Toc134285173"/>
      <w:r>
        <w:t xml:space="preserve">Figure </w:t>
      </w:r>
      <w:fldSimple w:instr=" SEQ Figure \* ARABIC ">
        <w:r w:rsidR="00CC535B">
          <w:rPr>
            <w:noProof/>
          </w:rPr>
          <w:t>16</w:t>
        </w:r>
      </w:fldSimple>
      <w:r>
        <w:t xml:space="preserve"> Activity Diagram for Viewing Monthly Events</w:t>
      </w:r>
      <w:bookmarkEnd w:id="26"/>
    </w:p>
    <w:p w14:paraId="68F6D0DD" w14:textId="6A5CDB94" w:rsidR="00BB3B73" w:rsidRDefault="00BB3B73" w:rsidP="00BB3B73">
      <w:r>
        <w:t xml:space="preserve">This diagram is to show the flow of activity in the algorithm design for the </w:t>
      </w:r>
      <w:r>
        <w:t>view monthly events</w:t>
      </w:r>
      <w:r>
        <w:t xml:space="preserve"> use case.</w:t>
      </w:r>
    </w:p>
    <w:p w14:paraId="200E4384" w14:textId="77777777" w:rsidR="00BB3B73" w:rsidRDefault="00BB3B73" w:rsidP="00BB3B73"/>
    <w:p w14:paraId="1BFB54A2" w14:textId="77777777" w:rsidR="00BB3B73" w:rsidRDefault="00BB3B73" w:rsidP="00BB3B73">
      <w:pPr>
        <w:keepNext/>
        <w:jc w:val="center"/>
      </w:pPr>
      <w:r w:rsidRPr="00BB3B73">
        <w:rPr>
          <w:noProof/>
        </w:rPr>
        <w:lastRenderedPageBreak/>
        <w:drawing>
          <wp:inline distT="0" distB="0" distL="0" distR="0" wp14:anchorId="2B37150D" wp14:editId="6032C933">
            <wp:extent cx="5943600" cy="6798310"/>
            <wp:effectExtent l="0" t="0" r="0" b="2540"/>
            <wp:docPr id="191038844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6798310"/>
                    </a:xfrm>
                    <a:prstGeom prst="rect">
                      <a:avLst/>
                    </a:prstGeom>
                    <a:noFill/>
                    <a:ln>
                      <a:noFill/>
                    </a:ln>
                  </pic:spPr>
                </pic:pic>
              </a:graphicData>
            </a:graphic>
          </wp:inline>
        </w:drawing>
      </w:r>
    </w:p>
    <w:p w14:paraId="7B61EEC3" w14:textId="35CB9F40" w:rsidR="00BB3B73" w:rsidRDefault="00BB3B73" w:rsidP="00BB3B73">
      <w:pPr>
        <w:pStyle w:val="Caption"/>
        <w:jc w:val="center"/>
      </w:pPr>
      <w:bookmarkStart w:id="27" w:name="_Toc134285174"/>
      <w:r>
        <w:t xml:space="preserve">Figure </w:t>
      </w:r>
      <w:fldSimple w:instr=" SEQ Figure \* ARABIC ">
        <w:r w:rsidR="00CC535B">
          <w:rPr>
            <w:noProof/>
          </w:rPr>
          <w:t>17</w:t>
        </w:r>
      </w:fldSimple>
      <w:r>
        <w:t xml:space="preserve"> Activity Diagram for Adding a Team Event</w:t>
      </w:r>
      <w:bookmarkEnd w:id="27"/>
    </w:p>
    <w:p w14:paraId="3BE601C0" w14:textId="43D36246" w:rsidR="00CE2FFE" w:rsidRDefault="00BB3B73" w:rsidP="00CE2FFE">
      <w:r>
        <w:t xml:space="preserve">This diagram </w:t>
      </w:r>
      <w:proofErr w:type="gramStart"/>
      <w:r>
        <w:t>is to show</w:t>
      </w:r>
      <w:proofErr w:type="gramEnd"/>
      <w:r>
        <w:t xml:space="preserve"> the flow of activity in the algorithm design for the </w:t>
      </w:r>
      <w:r>
        <w:t>add team event</w:t>
      </w:r>
      <w:r>
        <w:t xml:space="preserve"> use case</w:t>
      </w:r>
      <w:r>
        <w:t>.</w:t>
      </w:r>
    </w:p>
    <w:p w14:paraId="57D93538" w14:textId="77777777" w:rsidR="00BB3B73" w:rsidRDefault="00BB3B73" w:rsidP="00CE2FFE"/>
    <w:p w14:paraId="29EC4823" w14:textId="77777777" w:rsidR="00BB3B73" w:rsidRDefault="00BB3B73" w:rsidP="00BB3B73">
      <w:pPr>
        <w:keepNext/>
        <w:jc w:val="center"/>
      </w:pPr>
      <w:r w:rsidRPr="00BB3B73">
        <w:rPr>
          <w:noProof/>
        </w:rPr>
        <w:lastRenderedPageBreak/>
        <w:drawing>
          <wp:inline distT="0" distB="0" distL="0" distR="0" wp14:anchorId="256E60A7" wp14:editId="0F9344FA">
            <wp:extent cx="5843847" cy="7562662"/>
            <wp:effectExtent l="0" t="0" r="5080" b="635"/>
            <wp:docPr id="305111011"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46463" cy="7566048"/>
                    </a:xfrm>
                    <a:prstGeom prst="rect">
                      <a:avLst/>
                    </a:prstGeom>
                    <a:noFill/>
                    <a:ln>
                      <a:noFill/>
                    </a:ln>
                  </pic:spPr>
                </pic:pic>
              </a:graphicData>
            </a:graphic>
          </wp:inline>
        </w:drawing>
      </w:r>
    </w:p>
    <w:p w14:paraId="7CE11AC1" w14:textId="23AB1470" w:rsidR="00BB3B73" w:rsidRDefault="00BB3B73" w:rsidP="00BB3B73">
      <w:pPr>
        <w:pStyle w:val="Caption"/>
        <w:jc w:val="center"/>
      </w:pPr>
      <w:bookmarkStart w:id="28" w:name="_Toc134285175"/>
      <w:r>
        <w:t xml:space="preserve">Figure </w:t>
      </w:r>
      <w:fldSimple w:instr=" SEQ Figure \* ARABIC ">
        <w:r w:rsidR="00CC535B">
          <w:rPr>
            <w:noProof/>
          </w:rPr>
          <w:t>18</w:t>
        </w:r>
      </w:fldSimple>
      <w:r>
        <w:t xml:space="preserve"> Activity Diagram for Deleting a Team Event</w:t>
      </w:r>
      <w:bookmarkEnd w:id="28"/>
    </w:p>
    <w:p w14:paraId="4C841680" w14:textId="5DBE4A16" w:rsidR="00BB3B73" w:rsidRDefault="00BB3B73" w:rsidP="00BB3B73">
      <w:r>
        <w:t xml:space="preserve">This diagram </w:t>
      </w:r>
      <w:proofErr w:type="gramStart"/>
      <w:r>
        <w:t>is to show</w:t>
      </w:r>
      <w:proofErr w:type="gramEnd"/>
      <w:r>
        <w:t xml:space="preserve"> the flow of activity in the algorithm design for the </w:t>
      </w:r>
      <w:r>
        <w:t>delete</w:t>
      </w:r>
      <w:r>
        <w:t xml:space="preserve"> team event use case.</w:t>
      </w:r>
    </w:p>
    <w:p w14:paraId="0E38033C" w14:textId="30A6006D" w:rsidR="0062361B" w:rsidRDefault="0062361B" w:rsidP="00CB774D">
      <w:pPr>
        <w:pStyle w:val="Heading1"/>
        <w:numPr>
          <w:ilvl w:val="0"/>
          <w:numId w:val="765"/>
        </w:numPr>
        <w:ind w:left="720"/>
      </w:pPr>
      <w:bookmarkStart w:id="29" w:name="_Toc134285080"/>
      <w:r>
        <w:lastRenderedPageBreak/>
        <w:t>State Diagrams</w:t>
      </w:r>
      <w:bookmarkEnd w:id="29"/>
    </w:p>
    <w:p w14:paraId="2022471C" w14:textId="77777777" w:rsidR="00BB3B73" w:rsidRDefault="00BB3B73" w:rsidP="00BB3B73"/>
    <w:p w14:paraId="5180F6AD" w14:textId="77777777" w:rsidR="00B729AA" w:rsidRDefault="00B729AA" w:rsidP="00B729AA">
      <w:pPr>
        <w:keepNext/>
        <w:jc w:val="center"/>
      </w:pPr>
      <w:r w:rsidRPr="00B729AA">
        <w:rPr>
          <w:noProof/>
        </w:rPr>
        <w:drawing>
          <wp:inline distT="0" distB="0" distL="0" distR="0" wp14:anchorId="0F475894" wp14:editId="6AD68168">
            <wp:extent cx="4472305" cy="4264660"/>
            <wp:effectExtent l="0" t="0" r="4445" b="2540"/>
            <wp:docPr id="631964824"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72305" cy="4264660"/>
                    </a:xfrm>
                    <a:prstGeom prst="rect">
                      <a:avLst/>
                    </a:prstGeom>
                    <a:noFill/>
                    <a:ln>
                      <a:noFill/>
                    </a:ln>
                  </pic:spPr>
                </pic:pic>
              </a:graphicData>
            </a:graphic>
          </wp:inline>
        </w:drawing>
      </w:r>
    </w:p>
    <w:p w14:paraId="75EED2B7" w14:textId="10416112" w:rsidR="00BB3B73" w:rsidRDefault="00B729AA" w:rsidP="00B729AA">
      <w:pPr>
        <w:pStyle w:val="Caption"/>
        <w:jc w:val="center"/>
      </w:pPr>
      <w:bookmarkStart w:id="30" w:name="_Toc134285176"/>
      <w:r>
        <w:t xml:space="preserve">Figure </w:t>
      </w:r>
      <w:fldSimple w:instr=" SEQ Figure \* ARABIC ">
        <w:r w:rsidR="00CC535B">
          <w:rPr>
            <w:noProof/>
          </w:rPr>
          <w:t>19</w:t>
        </w:r>
      </w:fldSimple>
      <w:r>
        <w:t xml:space="preserve"> State Diagram for Login System</w:t>
      </w:r>
      <w:bookmarkEnd w:id="30"/>
    </w:p>
    <w:p w14:paraId="1A6FF26C" w14:textId="77777777" w:rsidR="00B729AA" w:rsidRDefault="00B729AA" w:rsidP="00B729AA">
      <w:pPr>
        <w:ind w:left="720" w:hanging="720"/>
      </w:pPr>
      <w:r>
        <w:t xml:space="preserve">This diagram </w:t>
      </w:r>
      <w:proofErr w:type="gramStart"/>
      <w:r>
        <w:t>is to show</w:t>
      </w:r>
      <w:proofErr w:type="gramEnd"/>
      <w:r>
        <w:t xml:space="preserve"> the flow of actions and activities in the login system use case.</w:t>
      </w:r>
    </w:p>
    <w:p w14:paraId="05C35E82" w14:textId="77777777" w:rsidR="0062361B" w:rsidRDefault="0062361B" w:rsidP="00B729AA"/>
    <w:p w14:paraId="0034378C" w14:textId="77777777" w:rsidR="00B729AA" w:rsidRDefault="00B729AA" w:rsidP="00B729AA"/>
    <w:p w14:paraId="4015F529" w14:textId="77777777" w:rsidR="00B729AA" w:rsidRDefault="00B729AA" w:rsidP="00B729AA">
      <w:pPr>
        <w:keepNext/>
        <w:jc w:val="center"/>
      </w:pPr>
      <w:r w:rsidRPr="00B729AA">
        <w:rPr>
          <w:noProof/>
        </w:rPr>
        <w:lastRenderedPageBreak/>
        <w:drawing>
          <wp:inline distT="0" distB="0" distL="0" distR="0" wp14:anchorId="7B75F8EE" wp14:editId="75ED4D90">
            <wp:extent cx="4630420" cy="5628005"/>
            <wp:effectExtent l="0" t="0" r="0" b="0"/>
            <wp:docPr id="520412107"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30420" cy="5628005"/>
                    </a:xfrm>
                    <a:prstGeom prst="rect">
                      <a:avLst/>
                    </a:prstGeom>
                    <a:noFill/>
                    <a:ln>
                      <a:noFill/>
                    </a:ln>
                  </pic:spPr>
                </pic:pic>
              </a:graphicData>
            </a:graphic>
          </wp:inline>
        </w:drawing>
      </w:r>
    </w:p>
    <w:p w14:paraId="35230CA5" w14:textId="38F8E08A" w:rsidR="00B729AA" w:rsidRDefault="00B729AA" w:rsidP="00B729AA">
      <w:pPr>
        <w:pStyle w:val="Caption"/>
        <w:jc w:val="center"/>
      </w:pPr>
      <w:bookmarkStart w:id="31" w:name="_Toc134285177"/>
      <w:r>
        <w:t xml:space="preserve">Figure </w:t>
      </w:r>
      <w:fldSimple w:instr=" SEQ Figure \* ARABIC ">
        <w:r w:rsidR="00CC535B">
          <w:rPr>
            <w:noProof/>
          </w:rPr>
          <w:t>20</w:t>
        </w:r>
      </w:fldSimple>
      <w:r>
        <w:t xml:space="preserve"> State Diagram for Viewing an Event</w:t>
      </w:r>
      <w:bookmarkEnd w:id="31"/>
    </w:p>
    <w:p w14:paraId="587DCDD3" w14:textId="09DD8571" w:rsidR="00B729AA" w:rsidRDefault="00B729AA" w:rsidP="00B729AA">
      <w:pPr>
        <w:ind w:left="720" w:hanging="720"/>
      </w:pPr>
      <w:r>
        <w:t xml:space="preserve">This diagram is to show the flow of actions and activities in the </w:t>
      </w:r>
      <w:r>
        <w:t>view event</w:t>
      </w:r>
      <w:r>
        <w:t xml:space="preserve"> use case.</w:t>
      </w:r>
    </w:p>
    <w:p w14:paraId="6D4E0977" w14:textId="77777777" w:rsidR="00B729AA" w:rsidRDefault="00B729AA" w:rsidP="00B729AA"/>
    <w:p w14:paraId="73ED5131" w14:textId="77777777" w:rsidR="00B729AA" w:rsidRDefault="00B729AA" w:rsidP="00B729AA"/>
    <w:p w14:paraId="37FEFAA2" w14:textId="77777777" w:rsidR="00B729AA" w:rsidRDefault="00B729AA" w:rsidP="00B729AA">
      <w:pPr>
        <w:keepNext/>
        <w:jc w:val="center"/>
      </w:pPr>
      <w:r w:rsidRPr="00B729AA">
        <w:rPr>
          <w:noProof/>
        </w:rPr>
        <w:lastRenderedPageBreak/>
        <w:drawing>
          <wp:inline distT="0" distB="0" distL="0" distR="0" wp14:anchorId="7C766969" wp14:editId="3CB4327B">
            <wp:extent cx="5943600" cy="5441315"/>
            <wp:effectExtent l="0" t="0" r="0" b="6985"/>
            <wp:docPr id="966952194"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5441315"/>
                    </a:xfrm>
                    <a:prstGeom prst="rect">
                      <a:avLst/>
                    </a:prstGeom>
                    <a:noFill/>
                    <a:ln>
                      <a:noFill/>
                    </a:ln>
                  </pic:spPr>
                </pic:pic>
              </a:graphicData>
            </a:graphic>
          </wp:inline>
        </w:drawing>
      </w:r>
    </w:p>
    <w:p w14:paraId="65CE170F" w14:textId="722DA2FB" w:rsidR="00B729AA" w:rsidRDefault="00B729AA" w:rsidP="00B729AA">
      <w:pPr>
        <w:pStyle w:val="Caption"/>
        <w:jc w:val="center"/>
      </w:pPr>
      <w:bookmarkStart w:id="32" w:name="_Toc134285178"/>
      <w:r>
        <w:t xml:space="preserve">Figure </w:t>
      </w:r>
      <w:fldSimple w:instr=" SEQ Figure \* ARABIC ">
        <w:r w:rsidR="00CC535B">
          <w:rPr>
            <w:noProof/>
          </w:rPr>
          <w:t>21</w:t>
        </w:r>
      </w:fldSimple>
      <w:r>
        <w:t xml:space="preserve"> State Diagram for Adding an Event</w:t>
      </w:r>
      <w:bookmarkEnd w:id="32"/>
    </w:p>
    <w:p w14:paraId="4FD7E149" w14:textId="47C13607" w:rsidR="00B729AA" w:rsidRPr="00B729AA" w:rsidRDefault="00B729AA" w:rsidP="00B729AA">
      <w:r>
        <w:t xml:space="preserve">This diagram is to show the flow of actions and activities in the </w:t>
      </w:r>
      <w:r>
        <w:t>add</w:t>
      </w:r>
      <w:r>
        <w:t xml:space="preserve"> event use case.</w:t>
      </w:r>
    </w:p>
    <w:p w14:paraId="617ECCA5" w14:textId="77777777" w:rsidR="00B729AA" w:rsidRDefault="00B729AA" w:rsidP="00B729AA"/>
    <w:p w14:paraId="51D1D1B4" w14:textId="49F3E9E9" w:rsidR="00B729AA" w:rsidRDefault="001B543D" w:rsidP="00B729AA">
      <w:pPr>
        <w:keepNext/>
        <w:jc w:val="center"/>
      </w:pPr>
      <w:r w:rsidRPr="001B543D">
        <w:rPr>
          <w:noProof/>
        </w:rPr>
        <w:lastRenderedPageBreak/>
        <w:drawing>
          <wp:inline distT="0" distB="0" distL="0" distR="0" wp14:anchorId="2311E218" wp14:editId="0A0DAEB4">
            <wp:extent cx="5943600" cy="6589395"/>
            <wp:effectExtent l="0" t="0" r="0" b="1905"/>
            <wp:docPr id="739455155"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6589395"/>
                    </a:xfrm>
                    <a:prstGeom prst="rect">
                      <a:avLst/>
                    </a:prstGeom>
                    <a:noFill/>
                    <a:ln>
                      <a:noFill/>
                    </a:ln>
                  </pic:spPr>
                </pic:pic>
              </a:graphicData>
            </a:graphic>
          </wp:inline>
        </w:drawing>
      </w:r>
    </w:p>
    <w:p w14:paraId="45A0EC7B" w14:textId="6D0BD0CD" w:rsidR="00B729AA" w:rsidRDefault="00B729AA" w:rsidP="00B729AA">
      <w:pPr>
        <w:pStyle w:val="Caption"/>
        <w:jc w:val="center"/>
      </w:pPr>
      <w:bookmarkStart w:id="33" w:name="_Toc134285179"/>
      <w:r>
        <w:t xml:space="preserve">Figure </w:t>
      </w:r>
      <w:fldSimple w:instr=" SEQ Figure \* ARABIC ">
        <w:r w:rsidR="00CC535B">
          <w:rPr>
            <w:noProof/>
          </w:rPr>
          <w:t>22</w:t>
        </w:r>
      </w:fldSimple>
      <w:r>
        <w:t xml:space="preserve"> State Diagram for Deleting an Event</w:t>
      </w:r>
      <w:bookmarkEnd w:id="33"/>
    </w:p>
    <w:p w14:paraId="3AB91115" w14:textId="42305B3E" w:rsidR="00B729AA" w:rsidRDefault="00B729AA" w:rsidP="00B729AA">
      <w:r>
        <w:t xml:space="preserve">This diagram is to show the flow of actions and activities in the </w:t>
      </w:r>
      <w:r>
        <w:t>delete</w:t>
      </w:r>
      <w:r>
        <w:t xml:space="preserve"> event use case.</w:t>
      </w:r>
    </w:p>
    <w:p w14:paraId="48852C69" w14:textId="77777777" w:rsidR="00B729AA" w:rsidRDefault="00B729AA" w:rsidP="00B729AA"/>
    <w:p w14:paraId="4A4EDC33" w14:textId="77777777" w:rsidR="00B729AA" w:rsidRDefault="00B729AA" w:rsidP="00B729AA">
      <w:pPr>
        <w:keepNext/>
        <w:jc w:val="center"/>
      </w:pPr>
      <w:r w:rsidRPr="00B729AA">
        <w:rPr>
          <w:noProof/>
        </w:rPr>
        <w:lastRenderedPageBreak/>
        <w:drawing>
          <wp:inline distT="0" distB="0" distL="0" distR="0" wp14:anchorId="08A54E7E" wp14:editId="16BE6AE9">
            <wp:extent cx="5735955" cy="6483985"/>
            <wp:effectExtent l="0" t="0" r="0" b="0"/>
            <wp:docPr id="504255281"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5955" cy="6483985"/>
                    </a:xfrm>
                    <a:prstGeom prst="rect">
                      <a:avLst/>
                    </a:prstGeom>
                    <a:noFill/>
                    <a:ln>
                      <a:noFill/>
                    </a:ln>
                  </pic:spPr>
                </pic:pic>
              </a:graphicData>
            </a:graphic>
          </wp:inline>
        </w:drawing>
      </w:r>
    </w:p>
    <w:p w14:paraId="47E3CC0C" w14:textId="0425BE3F" w:rsidR="00B729AA" w:rsidRDefault="00B729AA" w:rsidP="00B729AA">
      <w:pPr>
        <w:pStyle w:val="Caption"/>
        <w:jc w:val="center"/>
      </w:pPr>
      <w:bookmarkStart w:id="34" w:name="_Toc134285180"/>
      <w:r>
        <w:t xml:space="preserve">Figure </w:t>
      </w:r>
      <w:fldSimple w:instr=" SEQ Figure \* ARABIC ">
        <w:r w:rsidR="00CC535B">
          <w:rPr>
            <w:noProof/>
          </w:rPr>
          <w:t>23</w:t>
        </w:r>
      </w:fldSimple>
      <w:r>
        <w:t xml:space="preserve"> State Diagram for Editing an Event</w:t>
      </w:r>
      <w:bookmarkEnd w:id="34"/>
    </w:p>
    <w:p w14:paraId="5AD5EDD1" w14:textId="60818FC5" w:rsidR="00B729AA" w:rsidRDefault="00B729AA" w:rsidP="00B729AA">
      <w:r>
        <w:t xml:space="preserve">This diagram is to show the flow of actions and activities in the </w:t>
      </w:r>
      <w:r>
        <w:t>edit</w:t>
      </w:r>
      <w:r>
        <w:t xml:space="preserve"> event use case.</w:t>
      </w:r>
    </w:p>
    <w:p w14:paraId="3A11E048" w14:textId="77777777" w:rsidR="00B729AA" w:rsidRDefault="00B729AA" w:rsidP="00B729AA"/>
    <w:p w14:paraId="21244D77" w14:textId="77777777" w:rsidR="00C242A6" w:rsidRDefault="00C242A6" w:rsidP="00C242A6">
      <w:pPr>
        <w:keepNext/>
        <w:jc w:val="center"/>
      </w:pPr>
      <w:r w:rsidRPr="00C242A6">
        <w:rPr>
          <w:noProof/>
        </w:rPr>
        <w:lastRenderedPageBreak/>
        <w:drawing>
          <wp:inline distT="0" distB="0" distL="0" distR="0" wp14:anchorId="5BFB1DF9" wp14:editId="7D3847FA">
            <wp:extent cx="3616325" cy="3856990"/>
            <wp:effectExtent l="0" t="0" r="3175" b="0"/>
            <wp:docPr id="195301046"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16325" cy="3856990"/>
                    </a:xfrm>
                    <a:prstGeom prst="rect">
                      <a:avLst/>
                    </a:prstGeom>
                    <a:noFill/>
                    <a:ln>
                      <a:noFill/>
                    </a:ln>
                  </pic:spPr>
                </pic:pic>
              </a:graphicData>
            </a:graphic>
          </wp:inline>
        </w:drawing>
      </w:r>
    </w:p>
    <w:p w14:paraId="093F8D7C" w14:textId="43BC769B" w:rsidR="00C242A6" w:rsidRDefault="00C242A6" w:rsidP="00C242A6">
      <w:pPr>
        <w:pStyle w:val="Caption"/>
        <w:jc w:val="center"/>
      </w:pPr>
      <w:bookmarkStart w:id="35" w:name="_Toc134285181"/>
      <w:r>
        <w:t xml:space="preserve">Figure </w:t>
      </w:r>
      <w:fldSimple w:instr=" SEQ Figure \* ARABIC ">
        <w:r w:rsidR="00CC535B">
          <w:rPr>
            <w:noProof/>
          </w:rPr>
          <w:t>24</w:t>
        </w:r>
      </w:fldSimple>
      <w:r>
        <w:t xml:space="preserve"> State Diagram for Viewing Monthly Events</w:t>
      </w:r>
      <w:bookmarkEnd w:id="35"/>
    </w:p>
    <w:p w14:paraId="68826274" w14:textId="1D7A956C" w:rsidR="00C242A6" w:rsidRDefault="00C242A6" w:rsidP="00C242A6">
      <w:r>
        <w:t xml:space="preserve">This diagram is to show the flow of actions and activities in the </w:t>
      </w:r>
      <w:r>
        <w:t>view monthly events</w:t>
      </w:r>
      <w:r>
        <w:t xml:space="preserve"> use case.</w:t>
      </w:r>
    </w:p>
    <w:p w14:paraId="12D8FC19" w14:textId="77777777" w:rsidR="00C242A6" w:rsidRDefault="00C242A6" w:rsidP="00C242A6"/>
    <w:p w14:paraId="21FDBDFD" w14:textId="3F7C0116" w:rsidR="00C242A6" w:rsidRDefault="006D126B" w:rsidP="00C242A6">
      <w:pPr>
        <w:keepNext/>
        <w:jc w:val="center"/>
      </w:pPr>
      <w:r w:rsidRPr="006D126B">
        <w:rPr>
          <w:noProof/>
        </w:rPr>
        <w:lastRenderedPageBreak/>
        <w:drawing>
          <wp:inline distT="0" distB="0" distL="0" distR="0" wp14:anchorId="56D0D425" wp14:editId="2B9D3B51">
            <wp:extent cx="5457750" cy="7705898"/>
            <wp:effectExtent l="0" t="0" r="0" b="0"/>
            <wp:docPr id="82184574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68246" cy="7720718"/>
                    </a:xfrm>
                    <a:prstGeom prst="rect">
                      <a:avLst/>
                    </a:prstGeom>
                    <a:noFill/>
                    <a:ln>
                      <a:noFill/>
                    </a:ln>
                  </pic:spPr>
                </pic:pic>
              </a:graphicData>
            </a:graphic>
          </wp:inline>
        </w:drawing>
      </w:r>
    </w:p>
    <w:p w14:paraId="62BF64A4" w14:textId="5147A657" w:rsidR="00C242A6" w:rsidRDefault="00C242A6" w:rsidP="00C242A6">
      <w:pPr>
        <w:pStyle w:val="Caption"/>
        <w:jc w:val="center"/>
      </w:pPr>
      <w:bookmarkStart w:id="36" w:name="_Toc134285182"/>
      <w:r>
        <w:t xml:space="preserve">Figure </w:t>
      </w:r>
      <w:fldSimple w:instr=" SEQ Figure \* ARABIC ">
        <w:r w:rsidR="00CC535B">
          <w:rPr>
            <w:noProof/>
          </w:rPr>
          <w:t>25</w:t>
        </w:r>
      </w:fldSimple>
      <w:r>
        <w:t xml:space="preserve"> State Diagram for Adding a Team Event</w:t>
      </w:r>
      <w:bookmarkEnd w:id="36"/>
    </w:p>
    <w:p w14:paraId="46CADD31" w14:textId="6F9479F6" w:rsidR="006D126B" w:rsidRDefault="00C242A6" w:rsidP="00C242A6">
      <w:r>
        <w:t xml:space="preserve">This diagram is to show the flow of actions and activities in the </w:t>
      </w:r>
      <w:r>
        <w:t>add team event</w:t>
      </w:r>
      <w:r>
        <w:t xml:space="preserve"> use case.</w:t>
      </w:r>
    </w:p>
    <w:p w14:paraId="78BBC883" w14:textId="0191007F" w:rsidR="006D126B" w:rsidRDefault="006D126B" w:rsidP="006D126B">
      <w:pPr>
        <w:keepNext/>
        <w:jc w:val="center"/>
      </w:pPr>
      <w:r w:rsidRPr="006D126B">
        <w:rPr>
          <w:noProof/>
        </w:rPr>
        <w:lastRenderedPageBreak/>
        <w:drawing>
          <wp:inline distT="0" distB="0" distL="0" distR="0" wp14:anchorId="7C99D121" wp14:editId="0C00462E">
            <wp:extent cx="5943600" cy="5797550"/>
            <wp:effectExtent l="0" t="0" r="0" b="0"/>
            <wp:docPr id="1989664195"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5797550"/>
                    </a:xfrm>
                    <a:prstGeom prst="rect">
                      <a:avLst/>
                    </a:prstGeom>
                    <a:noFill/>
                    <a:ln>
                      <a:noFill/>
                    </a:ln>
                  </pic:spPr>
                </pic:pic>
              </a:graphicData>
            </a:graphic>
          </wp:inline>
        </w:drawing>
      </w:r>
    </w:p>
    <w:p w14:paraId="7F1A8A8A" w14:textId="0233C487" w:rsidR="006D126B" w:rsidRDefault="006D126B" w:rsidP="006D126B">
      <w:pPr>
        <w:pStyle w:val="Caption"/>
        <w:jc w:val="center"/>
      </w:pPr>
      <w:bookmarkStart w:id="37" w:name="_Toc134285183"/>
      <w:r>
        <w:t xml:space="preserve">Figure </w:t>
      </w:r>
      <w:fldSimple w:instr=" SEQ Figure \* ARABIC ">
        <w:r w:rsidR="00CC535B">
          <w:rPr>
            <w:noProof/>
          </w:rPr>
          <w:t>26</w:t>
        </w:r>
      </w:fldSimple>
      <w:r>
        <w:t xml:space="preserve"> State Diagram for Deleting a Team Event</w:t>
      </w:r>
      <w:bookmarkEnd w:id="37"/>
    </w:p>
    <w:p w14:paraId="12EB1E97" w14:textId="5FE75108" w:rsidR="006D126B" w:rsidRDefault="006D126B" w:rsidP="006D126B">
      <w:r>
        <w:t xml:space="preserve">This diagram </w:t>
      </w:r>
      <w:proofErr w:type="gramStart"/>
      <w:r>
        <w:t>is to show</w:t>
      </w:r>
      <w:proofErr w:type="gramEnd"/>
      <w:r>
        <w:t xml:space="preserve"> the flow of actions and activities in the </w:t>
      </w:r>
      <w:r>
        <w:t>delete</w:t>
      </w:r>
      <w:r>
        <w:t xml:space="preserve"> team event use case.</w:t>
      </w:r>
    </w:p>
    <w:p w14:paraId="2FACCAC1" w14:textId="77777777" w:rsidR="006D126B" w:rsidRPr="006D126B" w:rsidRDefault="006D126B" w:rsidP="006D126B"/>
    <w:p w14:paraId="5F789031" w14:textId="77777777" w:rsidR="006D126B" w:rsidRPr="006D126B" w:rsidRDefault="006D126B" w:rsidP="006D126B"/>
    <w:p w14:paraId="63D632B2" w14:textId="77777777" w:rsidR="006D126B" w:rsidRDefault="006D126B" w:rsidP="00C242A6"/>
    <w:p w14:paraId="57AD8BB6" w14:textId="77777777" w:rsidR="00C242A6" w:rsidRPr="00C242A6" w:rsidRDefault="00C242A6" w:rsidP="00C242A6"/>
    <w:p w14:paraId="36EACB34" w14:textId="77777777" w:rsidR="00C242A6" w:rsidRPr="00C242A6" w:rsidRDefault="00C242A6" w:rsidP="00C242A6"/>
    <w:p w14:paraId="20635B7B" w14:textId="77777777" w:rsidR="0062361B" w:rsidRDefault="0062361B" w:rsidP="00CB774D">
      <w:pPr>
        <w:ind w:left="720"/>
      </w:pPr>
    </w:p>
    <w:p w14:paraId="6FA163AF" w14:textId="77777777" w:rsidR="00B729AA" w:rsidRDefault="00B729AA">
      <w:pPr>
        <w:rPr>
          <w:rFonts w:asciiTheme="majorHAnsi" w:eastAsiaTheme="majorEastAsia" w:hAnsiTheme="majorHAnsi" w:cstheme="majorBidi"/>
          <w:color w:val="2F5496" w:themeColor="accent1" w:themeShade="BF"/>
          <w:sz w:val="32"/>
          <w:szCs w:val="32"/>
        </w:rPr>
      </w:pPr>
      <w:r>
        <w:br w:type="page"/>
      </w:r>
    </w:p>
    <w:p w14:paraId="4B8CD18E" w14:textId="2E578BF8" w:rsidR="0062361B" w:rsidRDefault="0062361B" w:rsidP="00CB774D">
      <w:pPr>
        <w:pStyle w:val="Heading1"/>
        <w:numPr>
          <w:ilvl w:val="0"/>
          <w:numId w:val="765"/>
        </w:numPr>
        <w:ind w:left="720"/>
      </w:pPr>
      <w:bookmarkStart w:id="38" w:name="_Toc134285081"/>
      <w:r>
        <w:lastRenderedPageBreak/>
        <w:t>Database Design</w:t>
      </w:r>
      <w:bookmarkEnd w:id="38"/>
    </w:p>
    <w:p w14:paraId="33A59A24" w14:textId="2AEBE330" w:rsidR="0062361B" w:rsidRDefault="0062361B" w:rsidP="00CB774D">
      <w:pPr>
        <w:pStyle w:val="Heading2"/>
        <w:numPr>
          <w:ilvl w:val="0"/>
          <w:numId w:val="995"/>
        </w:numPr>
        <w:ind w:hanging="720"/>
      </w:pPr>
      <w:bookmarkStart w:id="39" w:name="_Toc134285082"/>
      <w:r>
        <w:t>ER Schema</w:t>
      </w:r>
      <w:bookmarkEnd w:id="39"/>
    </w:p>
    <w:p w14:paraId="2F182777" w14:textId="77777777" w:rsidR="00CC535B" w:rsidRDefault="00CC535B" w:rsidP="00CC535B"/>
    <w:p w14:paraId="0AEAF856" w14:textId="77777777" w:rsidR="00CC535B" w:rsidRDefault="00CC535B" w:rsidP="00CC535B">
      <w:pPr>
        <w:keepNext/>
        <w:jc w:val="center"/>
      </w:pPr>
      <w:r>
        <w:object w:dxaOrig="10945" w:dyaOrig="9845" w14:anchorId="17388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5" type="#_x0000_t75" style="width:467.9pt;height:420.85pt" o:ole="">
            <v:imagedata r:id="rId68" o:title=""/>
          </v:shape>
          <o:OLEObject Type="Embed" ProgID="Visio.Drawing.15" ShapeID="_x0000_i1425" DrawAspect="Content" ObjectID="_1744897974" r:id="rId69"/>
        </w:object>
      </w:r>
    </w:p>
    <w:p w14:paraId="67394104" w14:textId="56A8BD24" w:rsidR="00CC535B" w:rsidRDefault="00CC535B" w:rsidP="00CC535B">
      <w:pPr>
        <w:pStyle w:val="Caption"/>
        <w:jc w:val="center"/>
      </w:pPr>
      <w:bookmarkStart w:id="40" w:name="_Toc134285184"/>
      <w:r>
        <w:t xml:space="preserve">Figure </w:t>
      </w:r>
      <w:fldSimple w:instr=" SEQ Figure \* ARABIC ">
        <w:r>
          <w:rPr>
            <w:noProof/>
          </w:rPr>
          <w:t>27</w:t>
        </w:r>
      </w:fldSimple>
      <w:r>
        <w:t xml:space="preserve"> ER Diagram of Calendar System</w:t>
      </w:r>
      <w:bookmarkEnd w:id="40"/>
    </w:p>
    <w:p w14:paraId="4F74DCCF" w14:textId="72FC2931" w:rsidR="00CC535B" w:rsidRDefault="00CC535B" w:rsidP="00CC535B">
      <w:r>
        <w:t xml:space="preserve">This diagram shows the relationships between the attributes and classes in the databases for the </w:t>
      </w:r>
      <w:r>
        <w:t>Calendar</w:t>
      </w:r>
      <w:r>
        <w:t xml:space="preserve"> system.</w:t>
      </w:r>
    </w:p>
    <w:p w14:paraId="45DC219F" w14:textId="77777777" w:rsidR="00CC535B" w:rsidRPr="00CC535B" w:rsidRDefault="00CC535B" w:rsidP="00CC535B"/>
    <w:p w14:paraId="1D38E43B" w14:textId="77777777" w:rsidR="0062361B" w:rsidRDefault="0062361B" w:rsidP="0062361B"/>
    <w:p w14:paraId="5B41403B" w14:textId="77777777" w:rsidR="00F76F78" w:rsidRDefault="00F76F78">
      <w:pPr>
        <w:rPr>
          <w:rFonts w:asciiTheme="majorHAnsi" w:eastAsiaTheme="majorEastAsia" w:hAnsiTheme="majorHAnsi" w:cstheme="majorBidi"/>
          <w:color w:val="2F5496" w:themeColor="accent1" w:themeShade="BF"/>
          <w:sz w:val="26"/>
          <w:szCs w:val="26"/>
        </w:rPr>
      </w:pPr>
      <w:r>
        <w:br w:type="page"/>
      </w:r>
    </w:p>
    <w:p w14:paraId="372F6C42" w14:textId="72023F3F" w:rsidR="0062361B" w:rsidRDefault="0062361B" w:rsidP="00CB774D">
      <w:pPr>
        <w:pStyle w:val="Heading2"/>
        <w:numPr>
          <w:ilvl w:val="0"/>
          <w:numId w:val="995"/>
        </w:numPr>
        <w:ind w:hanging="720"/>
      </w:pPr>
      <w:bookmarkStart w:id="41" w:name="_Toc134285083"/>
      <w:r>
        <w:lastRenderedPageBreak/>
        <w:t>Table Schema</w:t>
      </w:r>
      <w:bookmarkEnd w:id="41"/>
    </w:p>
    <w:p w14:paraId="1D107512" w14:textId="77777777" w:rsidR="00F76F78" w:rsidRDefault="00F76F78" w:rsidP="00F76F78"/>
    <w:p w14:paraId="1B67FCE5" w14:textId="32441563" w:rsidR="00F76F78" w:rsidRDefault="00F76F78" w:rsidP="00F76F78">
      <w:r>
        <w:t>Client</w:t>
      </w:r>
    </w:p>
    <w:tbl>
      <w:tblPr>
        <w:tblStyle w:val="TableGrid"/>
        <w:tblW w:w="0" w:type="auto"/>
        <w:tblLook w:val="04A0" w:firstRow="1" w:lastRow="0" w:firstColumn="1" w:lastColumn="0" w:noHBand="0" w:noVBand="1"/>
      </w:tblPr>
      <w:tblGrid>
        <w:gridCol w:w="1003"/>
        <w:gridCol w:w="1296"/>
        <w:gridCol w:w="1296"/>
        <w:gridCol w:w="1296"/>
      </w:tblGrid>
      <w:tr w:rsidR="00F76F78" w14:paraId="4843AB17" w14:textId="5E4D37B4" w:rsidTr="007C7637">
        <w:trPr>
          <w:trHeight w:val="422"/>
        </w:trPr>
        <w:tc>
          <w:tcPr>
            <w:tcW w:w="1003" w:type="dxa"/>
          </w:tcPr>
          <w:p w14:paraId="7F5DB05C" w14:textId="427064B2" w:rsidR="00F76F78" w:rsidRPr="008436E4" w:rsidRDefault="00F76F78" w:rsidP="004F186D">
            <w:pPr>
              <w:rPr>
                <w:u w:val="single"/>
              </w:rPr>
            </w:pPr>
            <w:proofErr w:type="spellStart"/>
            <w:r>
              <w:rPr>
                <w:u w:val="single"/>
              </w:rPr>
              <w:t>clientID</w:t>
            </w:r>
            <w:proofErr w:type="spellEnd"/>
          </w:p>
        </w:tc>
        <w:tc>
          <w:tcPr>
            <w:tcW w:w="1296" w:type="dxa"/>
          </w:tcPr>
          <w:p w14:paraId="1B911FFC" w14:textId="40228E76" w:rsidR="00F76F78" w:rsidRPr="00F76F78" w:rsidRDefault="00F76F78" w:rsidP="004F186D">
            <w:proofErr w:type="spellStart"/>
            <w:r>
              <w:t>firstName</w:t>
            </w:r>
            <w:proofErr w:type="spellEnd"/>
          </w:p>
        </w:tc>
        <w:tc>
          <w:tcPr>
            <w:tcW w:w="1296" w:type="dxa"/>
          </w:tcPr>
          <w:p w14:paraId="535ECE87" w14:textId="1EBECE26" w:rsidR="00F76F78" w:rsidRDefault="00F76F78" w:rsidP="004F186D">
            <w:proofErr w:type="spellStart"/>
            <w:r>
              <w:t>lastName</w:t>
            </w:r>
            <w:proofErr w:type="spellEnd"/>
          </w:p>
        </w:tc>
        <w:tc>
          <w:tcPr>
            <w:tcW w:w="1296" w:type="dxa"/>
          </w:tcPr>
          <w:p w14:paraId="7725FE96" w14:textId="003CA3EC" w:rsidR="00F76F78" w:rsidRDefault="00F76F78" w:rsidP="004F186D">
            <w:proofErr w:type="spellStart"/>
            <w:r>
              <w:t>isManager</w:t>
            </w:r>
            <w:proofErr w:type="spellEnd"/>
          </w:p>
        </w:tc>
      </w:tr>
    </w:tbl>
    <w:p w14:paraId="670759F5" w14:textId="77777777" w:rsidR="00F76F78" w:rsidRDefault="00F76F78" w:rsidP="00F76F78">
      <w:r>
        <w:rPr>
          <w:noProof/>
          <w14:ligatures w14:val="standardContextual"/>
        </w:rPr>
        <mc:AlternateContent>
          <mc:Choice Requires="wps">
            <w:drawing>
              <wp:anchor distT="0" distB="0" distL="114300" distR="114300" simplePos="0" relativeHeight="251661312" behindDoc="0" locked="0" layoutInCell="1" allowOverlap="1" wp14:anchorId="0E239704" wp14:editId="66838B6A">
                <wp:simplePos x="0" y="0"/>
                <wp:positionH relativeFrom="column">
                  <wp:posOffset>368423</wp:posOffset>
                </wp:positionH>
                <wp:positionV relativeFrom="paragraph">
                  <wp:posOffset>8150</wp:posOffset>
                </wp:positionV>
                <wp:extent cx="772358" cy="523783"/>
                <wp:effectExtent l="0" t="0" r="66040" b="48260"/>
                <wp:wrapNone/>
                <wp:docPr id="2" name="Straight Arrow Connector 2"/>
                <wp:cNvGraphicFramePr/>
                <a:graphic xmlns:a="http://schemas.openxmlformats.org/drawingml/2006/main">
                  <a:graphicData uri="http://schemas.microsoft.com/office/word/2010/wordprocessingShape">
                    <wps:wsp>
                      <wps:cNvCnPr/>
                      <wps:spPr>
                        <a:xfrm>
                          <a:off x="0" y="0"/>
                          <a:ext cx="772358" cy="5237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62834CE" id="_x0000_t32" coordsize="21600,21600" o:spt="32" o:oned="t" path="m,l21600,21600e" filled="f">
                <v:path arrowok="t" fillok="f" o:connecttype="none"/>
                <o:lock v:ext="edit" shapetype="t"/>
              </v:shapetype>
              <v:shape id="Straight Arrow Connector 2" o:spid="_x0000_s1026" type="#_x0000_t32" style="position:absolute;margin-left:29pt;margin-top:.65pt;width:60.8pt;height:41.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" strokecolor="black [3200]" strokeweight=".5pt">
                <v:stroke endarrow="block" joinstyle="miter"/>
              </v:shape>
            </w:pict>
          </mc:Fallback>
        </mc:AlternateContent>
      </w:r>
    </w:p>
    <w:p w14:paraId="20130C95" w14:textId="77777777" w:rsidR="00F76F78" w:rsidRDefault="00F76F78" w:rsidP="00F76F78"/>
    <w:p w14:paraId="15D67E48" w14:textId="1C8348B8" w:rsidR="00F76F78" w:rsidRDefault="00F76F78" w:rsidP="00F76F78">
      <w:r>
        <w:t>Event</w:t>
      </w:r>
    </w:p>
    <w:tbl>
      <w:tblPr>
        <w:tblStyle w:val="TableGrid"/>
        <w:tblW w:w="9355" w:type="dxa"/>
        <w:tblInd w:w="-5" w:type="dxa"/>
        <w:tblLook w:val="04A0" w:firstRow="1" w:lastRow="0" w:firstColumn="1" w:lastColumn="0" w:noHBand="0" w:noVBand="1"/>
      </w:tblPr>
      <w:tblGrid>
        <w:gridCol w:w="1103"/>
        <w:gridCol w:w="1456"/>
        <w:gridCol w:w="1192"/>
        <w:gridCol w:w="1273"/>
        <w:gridCol w:w="1203"/>
        <w:gridCol w:w="1063"/>
        <w:gridCol w:w="2065"/>
      </w:tblGrid>
      <w:tr w:rsidR="00F76F78" w14:paraId="4F8FA6BF" w14:textId="5A5E325B" w:rsidTr="00F76F78">
        <w:trPr>
          <w:trHeight w:val="467"/>
        </w:trPr>
        <w:tc>
          <w:tcPr>
            <w:tcW w:w="1103" w:type="dxa"/>
          </w:tcPr>
          <w:p w14:paraId="60B754F0" w14:textId="4ECAC8C2" w:rsidR="00F76F78" w:rsidRPr="00982975" w:rsidRDefault="00F76F78" w:rsidP="004F186D">
            <w:pPr>
              <w:rPr>
                <w:u w:val="single"/>
              </w:rPr>
            </w:pPr>
            <w:proofErr w:type="spellStart"/>
            <w:r>
              <w:rPr>
                <w:u w:val="single"/>
              </w:rPr>
              <w:t>eventID</w:t>
            </w:r>
            <w:proofErr w:type="spellEnd"/>
          </w:p>
        </w:tc>
        <w:tc>
          <w:tcPr>
            <w:tcW w:w="1456" w:type="dxa"/>
          </w:tcPr>
          <w:p w14:paraId="744271A5" w14:textId="2C3B09AE" w:rsidR="00F76F78" w:rsidRDefault="00F76F78" w:rsidP="004F186D">
            <w:proofErr w:type="spellStart"/>
            <w:r>
              <w:t>eventCreator</w:t>
            </w:r>
            <w:proofErr w:type="spellEnd"/>
          </w:p>
        </w:tc>
        <w:tc>
          <w:tcPr>
            <w:tcW w:w="1192" w:type="dxa"/>
          </w:tcPr>
          <w:p w14:paraId="340ECDD0" w14:textId="73E8AB1F" w:rsidR="00F76F78" w:rsidRDefault="00F76F78" w:rsidP="004F186D">
            <w:proofErr w:type="spellStart"/>
            <w:r>
              <w:t>eventDate</w:t>
            </w:r>
            <w:proofErr w:type="spellEnd"/>
          </w:p>
        </w:tc>
        <w:tc>
          <w:tcPr>
            <w:tcW w:w="1273" w:type="dxa"/>
          </w:tcPr>
          <w:p w14:paraId="36FA7C9B" w14:textId="597E9786" w:rsidR="00F76F78" w:rsidRDefault="00F76F78" w:rsidP="004F186D">
            <w:proofErr w:type="spellStart"/>
            <w:r>
              <w:t>eventTime</w:t>
            </w:r>
            <w:proofErr w:type="spellEnd"/>
          </w:p>
        </w:tc>
        <w:tc>
          <w:tcPr>
            <w:tcW w:w="1203" w:type="dxa"/>
          </w:tcPr>
          <w:p w14:paraId="428B0A32" w14:textId="30D2BF6D" w:rsidR="00F76F78" w:rsidRDefault="00F76F78" w:rsidP="004F186D">
            <w:proofErr w:type="spellStart"/>
            <w:r>
              <w:t>eventNote</w:t>
            </w:r>
            <w:proofErr w:type="spellEnd"/>
          </w:p>
        </w:tc>
        <w:tc>
          <w:tcPr>
            <w:tcW w:w="1063" w:type="dxa"/>
          </w:tcPr>
          <w:p w14:paraId="6B12E95E" w14:textId="78340757" w:rsidR="00F76F78" w:rsidRDefault="00F76F78" w:rsidP="004F186D">
            <w:r>
              <w:t>duration</w:t>
            </w:r>
          </w:p>
        </w:tc>
        <w:tc>
          <w:tcPr>
            <w:tcW w:w="2065" w:type="dxa"/>
          </w:tcPr>
          <w:p w14:paraId="6ABEBF2C" w14:textId="2A6D8D77" w:rsidR="00F76F78" w:rsidRDefault="00F76F78" w:rsidP="004F186D">
            <w:proofErr w:type="spellStart"/>
            <w:r>
              <w:t>isTeamMeeting</w:t>
            </w:r>
            <w:proofErr w:type="spellEnd"/>
          </w:p>
        </w:tc>
      </w:tr>
    </w:tbl>
    <w:p w14:paraId="54FCC0EE" w14:textId="77777777" w:rsidR="00F76F78" w:rsidRDefault="00F76F78" w:rsidP="00F76F78">
      <w:r>
        <w:rPr>
          <w:noProof/>
          <w14:ligatures w14:val="standardContextual"/>
        </w:rPr>
        <mc:AlternateContent>
          <mc:Choice Requires="wps">
            <w:drawing>
              <wp:anchor distT="0" distB="0" distL="114300" distR="114300" simplePos="0" relativeHeight="251662336" behindDoc="0" locked="0" layoutInCell="1" allowOverlap="1" wp14:anchorId="6FB43E69" wp14:editId="5F885D5D">
                <wp:simplePos x="0" y="0"/>
                <wp:positionH relativeFrom="column">
                  <wp:posOffset>470516</wp:posOffset>
                </wp:positionH>
                <wp:positionV relativeFrom="paragraph">
                  <wp:posOffset>7682</wp:posOffset>
                </wp:positionV>
                <wp:extent cx="1189607" cy="683580"/>
                <wp:effectExtent l="0" t="0" r="48895" b="59690"/>
                <wp:wrapNone/>
                <wp:docPr id="3" name="Straight Arrow Connector 3"/>
                <wp:cNvGraphicFramePr/>
                <a:graphic xmlns:a="http://schemas.openxmlformats.org/drawingml/2006/main">
                  <a:graphicData uri="http://schemas.microsoft.com/office/word/2010/wordprocessingShape">
                    <wps:wsp>
                      <wps:cNvCnPr/>
                      <wps:spPr>
                        <a:xfrm>
                          <a:off x="0" y="0"/>
                          <a:ext cx="1189607" cy="6835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FEEB3F4" id="Straight Arrow Connector 3" o:spid="_x0000_s1026" type="#_x0000_t32" style="position:absolute;margin-left:37.05pt;margin-top:.6pt;width:93.65pt;height:53.8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" strokecolor="black [3200]" strokeweight=".5pt">
                <v:stroke endarrow="block" joinstyle="miter"/>
              </v:shape>
            </w:pict>
          </mc:Fallback>
        </mc:AlternateContent>
      </w:r>
    </w:p>
    <w:p w14:paraId="7F82589A" w14:textId="77777777" w:rsidR="00F76F78" w:rsidRDefault="00F76F78" w:rsidP="00F76F78"/>
    <w:p w14:paraId="468E0C99" w14:textId="77777777" w:rsidR="00F76F78" w:rsidRDefault="00F76F78" w:rsidP="00F76F78"/>
    <w:p w14:paraId="52861EC6" w14:textId="2E9EEF01" w:rsidR="00F76F78" w:rsidRDefault="00F76F78" w:rsidP="00F76F78">
      <w:r>
        <w:t>Modify</w:t>
      </w:r>
    </w:p>
    <w:tbl>
      <w:tblPr>
        <w:tblStyle w:val="TableGrid"/>
        <w:tblW w:w="0" w:type="auto"/>
        <w:tblLook w:val="04A0" w:firstRow="1" w:lastRow="0" w:firstColumn="1" w:lastColumn="0" w:noHBand="0" w:noVBand="1"/>
      </w:tblPr>
      <w:tblGrid>
        <w:gridCol w:w="1754"/>
        <w:gridCol w:w="1457"/>
      </w:tblGrid>
      <w:tr w:rsidR="00F76F78" w14:paraId="4F5D9E28" w14:textId="77777777" w:rsidTr="00F76F78">
        <w:trPr>
          <w:trHeight w:val="413"/>
        </w:trPr>
        <w:tc>
          <w:tcPr>
            <w:tcW w:w="1754" w:type="dxa"/>
          </w:tcPr>
          <w:p w14:paraId="7E577FEC" w14:textId="5B6AB313" w:rsidR="00F76F78" w:rsidRPr="004B41C2" w:rsidRDefault="00F76F78" w:rsidP="004F186D">
            <w:pPr>
              <w:rPr>
                <w:u w:val="single"/>
              </w:rPr>
            </w:pPr>
            <w:proofErr w:type="spellStart"/>
            <w:r>
              <w:rPr>
                <w:u w:val="single"/>
              </w:rPr>
              <w:t>modifyType</w:t>
            </w:r>
            <w:proofErr w:type="spellEnd"/>
          </w:p>
        </w:tc>
        <w:tc>
          <w:tcPr>
            <w:tcW w:w="1457" w:type="dxa"/>
          </w:tcPr>
          <w:p w14:paraId="7DD37372" w14:textId="7B6EC2E4" w:rsidR="00F76F78" w:rsidRDefault="00F76F78" w:rsidP="004F186D">
            <w:proofErr w:type="spellStart"/>
            <w:r>
              <w:t>eventInfo</w:t>
            </w:r>
            <w:proofErr w:type="spellEnd"/>
          </w:p>
        </w:tc>
      </w:tr>
    </w:tbl>
    <w:p w14:paraId="0D1C34D5" w14:textId="49CF3DFD" w:rsidR="00F76F78" w:rsidRDefault="00F76F78" w:rsidP="00F76F78"/>
    <w:p w14:paraId="5B2106D8" w14:textId="29682352" w:rsidR="00F76F78" w:rsidRDefault="00F76F78" w:rsidP="00F76F78">
      <w:r>
        <w:t xml:space="preserve">There are three tables to create for the system including the </w:t>
      </w:r>
      <w:r>
        <w:t xml:space="preserve">client table, event table, and modify table. The key attribute for the client table is the </w:t>
      </w:r>
      <w:proofErr w:type="spellStart"/>
      <w:r>
        <w:t>clientID</w:t>
      </w:r>
      <w:proofErr w:type="spellEnd"/>
      <w:r>
        <w:t xml:space="preserve">. The key attribute for the event table is the </w:t>
      </w:r>
      <w:proofErr w:type="spellStart"/>
      <w:r>
        <w:t>eventID</w:t>
      </w:r>
      <w:proofErr w:type="spellEnd"/>
      <w:r>
        <w:t xml:space="preserve">. The key attribute for the modify table is </w:t>
      </w:r>
      <w:proofErr w:type="spellStart"/>
      <w:r>
        <w:t>modifyType</w:t>
      </w:r>
      <w:proofErr w:type="spellEnd"/>
      <w:r>
        <w:t>.</w:t>
      </w:r>
    </w:p>
    <w:p w14:paraId="30412218" w14:textId="77777777" w:rsidR="00F76F78" w:rsidRPr="00F76F78" w:rsidRDefault="00F76F78" w:rsidP="00F76F78"/>
    <w:p w14:paraId="4026F852" w14:textId="77777777" w:rsidR="0062361B" w:rsidRDefault="0062361B" w:rsidP="0062361B"/>
    <w:p w14:paraId="63A45AC2" w14:textId="3E381071" w:rsidR="0062361B" w:rsidRDefault="0062361B" w:rsidP="00CB774D">
      <w:pPr>
        <w:pStyle w:val="Heading1"/>
        <w:numPr>
          <w:ilvl w:val="0"/>
          <w:numId w:val="765"/>
        </w:numPr>
        <w:ind w:left="720"/>
      </w:pPr>
      <w:bookmarkStart w:id="42" w:name="_Toc134285084"/>
      <w:r>
        <w:t>Conclusion</w:t>
      </w:r>
      <w:bookmarkEnd w:id="42"/>
    </w:p>
    <w:p w14:paraId="522A94B4" w14:textId="77777777" w:rsidR="00C31FA1" w:rsidRDefault="00C31FA1" w:rsidP="00C31FA1"/>
    <w:p w14:paraId="3F69716D" w14:textId="0176E772" w:rsidR="00C31FA1" w:rsidRPr="00C31FA1" w:rsidRDefault="00C31FA1" w:rsidP="00C31FA1">
      <w:r>
        <w:t>The proposed calendar system will help users to organize their schedules by allowing them to add events</w:t>
      </w:r>
      <w:r w:rsidR="00CB774D">
        <w:t>, delete events, edit events, view events, and view monthly events. In addition, this system will allow managers to create team meeting events. Users of this system will benefit from being able to organize and review their calendar-based events.</w:t>
      </w:r>
    </w:p>
    <w:p w14:paraId="5A9FE5D8" w14:textId="123E8F35" w:rsidR="0062361B" w:rsidRPr="0062361B" w:rsidRDefault="0062361B" w:rsidP="0062361B"/>
    <w:p w14:paraId="0C4462EC" w14:textId="51A01D3C" w:rsidR="00532C67" w:rsidRPr="00532C67" w:rsidRDefault="00532C67" w:rsidP="00532C67"/>
    <w:sectPr w:rsidR="00532C67" w:rsidRPr="00532C67" w:rsidSect="00FF5969">
      <w:footerReference w:type="default" r:id="rId7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8A227" w14:textId="77777777" w:rsidR="001033B8" w:rsidRDefault="001033B8" w:rsidP="00532C67">
      <w:r>
        <w:separator/>
      </w:r>
    </w:p>
  </w:endnote>
  <w:endnote w:type="continuationSeparator" w:id="0">
    <w:p w14:paraId="1297B317" w14:textId="77777777" w:rsidR="001033B8" w:rsidRDefault="001033B8" w:rsidP="00532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4526828"/>
      <w:docPartObj>
        <w:docPartGallery w:val="Page Numbers (Bottom of Page)"/>
        <w:docPartUnique/>
      </w:docPartObj>
    </w:sdtPr>
    <w:sdtEndPr>
      <w:rPr>
        <w:noProof/>
      </w:rPr>
    </w:sdtEndPr>
    <w:sdtContent>
      <w:p w14:paraId="48630DC9" w14:textId="478C3772" w:rsidR="00532C67" w:rsidRDefault="00532C6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48AF07" w14:textId="77777777" w:rsidR="00532C67" w:rsidRDefault="00532C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CF392" w14:textId="77777777" w:rsidR="001033B8" w:rsidRDefault="001033B8" w:rsidP="00532C67">
      <w:r>
        <w:separator/>
      </w:r>
    </w:p>
  </w:footnote>
  <w:footnote w:type="continuationSeparator" w:id="0">
    <w:p w14:paraId="20213018" w14:textId="77777777" w:rsidR="001033B8" w:rsidRDefault="001033B8" w:rsidP="00532C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002237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836E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A08D6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BC6293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726D3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D34DA9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1E783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220E7F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C30D5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C681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515B97"/>
    <w:multiLevelType w:val="hybridMultilevel"/>
    <w:tmpl w:val="A11E9A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4C35EB"/>
    <w:multiLevelType w:val="hybridMultilevel"/>
    <w:tmpl w:val="F8A0D08E"/>
    <w:lvl w:ilvl="0" w:tplc="1DA491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B1F4F04"/>
    <w:multiLevelType w:val="multilevel"/>
    <w:tmpl w:val="40B6D386"/>
    <w:lvl w:ilvl="0">
      <w:start w:val="1"/>
      <w:numFmt w:val="decimal"/>
      <w:lvlText w:val="R%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10B14D3"/>
    <w:multiLevelType w:val="hybridMultilevel"/>
    <w:tmpl w:val="CFDCDB1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87250C"/>
    <w:multiLevelType w:val="hybridMultilevel"/>
    <w:tmpl w:val="068EE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4D1DF2"/>
    <w:multiLevelType w:val="hybridMultilevel"/>
    <w:tmpl w:val="F38277F4"/>
    <w:lvl w:ilvl="0" w:tplc="18608DD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BB805B7"/>
    <w:multiLevelType w:val="hybridMultilevel"/>
    <w:tmpl w:val="D110E8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16405B"/>
    <w:multiLevelType w:val="hybridMultilevel"/>
    <w:tmpl w:val="C14857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AF64B9"/>
    <w:multiLevelType w:val="hybridMultilevel"/>
    <w:tmpl w:val="AC6E6D6E"/>
    <w:lvl w:ilvl="0" w:tplc="27D0DABA">
      <w:start w:val="1"/>
      <w:numFmt w:val="upperLetter"/>
      <w:lvlText w:val="%1."/>
      <w:lvlJc w:val="left"/>
      <w:pPr>
        <w:ind w:left="720" w:hanging="360"/>
      </w:pPr>
      <w:rPr>
        <w:rFonts w:hint="default"/>
        <w:color w:val="2F5496" w:themeColor="accent1"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51B5616"/>
    <w:multiLevelType w:val="hybridMultilevel"/>
    <w:tmpl w:val="C6B6E9D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B97EE0"/>
    <w:multiLevelType w:val="multilevel"/>
    <w:tmpl w:val="5BDED00E"/>
    <w:lvl w:ilvl="0">
      <w:start w:val="1"/>
      <w:numFmt w:val="decimal"/>
      <w:lvlText w:val="NR%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3"/>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976527054">
    <w:abstractNumId w:val="9"/>
  </w:num>
  <w:num w:numId="2" w16cid:durableId="113134087">
    <w:abstractNumId w:val="7"/>
  </w:num>
  <w:num w:numId="3" w16cid:durableId="237136405">
    <w:abstractNumId w:val="6"/>
  </w:num>
  <w:num w:numId="4" w16cid:durableId="423570319">
    <w:abstractNumId w:val="5"/>
  </w:num>
  <w:num w:numId="5" w16cid:durableId="2135366065">
    <w:abstractNumId w:val="4"/>
  </w:num>
  <w:num w:numId="6" w16cid:durableId="1128816941">
    <w:abstractNumId w:val="8"/>
  </w:num>
  <w:num w:numId="7" w16cid:durableId="170339369">
    <w:abstractNumId w:val="3"/>
  </w:num>
  <w:num w:numId="8" w16cid:durableId="1794901771">
    <w:abstractNumId w:val="2"/>
  </w:num>
  <w:num w:numId="9" w16cid:durableId="1270510580">
    <w:abstractNumId w:val="1"/>
  </w:num>
  <w:num w:numId="10" w16cid:durableId="1974824509">
    <w:abstractNumId w:val="0"/>
  </w:num>
  <w:num w:numId="11" w16cid:durableId="913587686">
    <w:abstractNumId w:val="9"/>
  </w:num>
  <w:num w:numId="12" w16cid:durableId="258488003">
    <w:abstractNumId w:val="7"/>
  </w:num>
  <w:num w:numId="13" w16cid:durableId="604650318">
    <w:abstractNumId w:val="6"/>
  </w:num>
  <w:num w:numId="14" w16cid:durableId="421880712">
    <w:abstractNumId w:val="5"/>
  </w:num>
  <w:num w:numId="15" w16cid:durableId="387729802">
    <w:abstractNumId w:val="4"/>
  </w:num>
  <w:num w:numId="16" w16cid:durableId="62219253">
    <w:abstractNumId w:val="8"/>
  </w:num>
  <w:num w:numId="17" w16cid:durableId="680090519">
    <w:abstractNumId w:val="3"/>
  </w:num>
  <w:num w:numId="18" w16cid:durableId="496770219">
    <w:abstractNumId w:val="2"/>
  </w:num>
  <w:num w:numId="19" w16cid:durableId="542249314">
    <w:abstractNumId w:val="1"/>
  </w:num>
  <w:num w:numId="20" w16cid:durableId="1311327222">
    <w:abstractNumId w:val="0"/>
  </w:num>
  <w:num w:numId="21" w16cid:durableId="986012151">
    <w:abstractNumId w:val="11"/>
  </w:num>
  <w:num w:numId="22" w16cid:durableId="1471362193">
    <w:abstractNumId w:val="9"/>
  </w:num>
  <w:num w:numId="23" w16cid:durableId="1307735890">
    <w:abstractNumId w:val="7"/>
  </w:num>
  <w:num w:numId="24" w16cid:durableId="961618300">
    <w:abstractNumId w:val="6"/>
  </w:num>
  <w:num w:numId="25" w16cid:durableId="920455696">
    <w:abstractNumId w:val="5"/>
  </w:num>
  <w:num w:numId="26" w16cid:durableId="107552431">
    <w:abstractNumId w:val="4"/>
  </w:num>
  <w:num w:numId="27" w16cid:durableId="885144575">
    <w:abstractNumId w:val="8"/>
  </w:num>
  <w:num w:numId="28" w16cid:durableId="1585652652">
    <w:abstractNumId w:val="3"/>
  </w:num>
  <w:num w:numId="29" w16cid:durableId="894463884">
    <w:abstractNumId w:val="2"/>
  </w:num>
  <w:num w:numId="30" w16cid:durableId="1714306162">
    <w:abstractNumId w:val="1"/>
  </w:num>
  <w:num w:numId="31" w16cid:durableId="892810878">
    <w:abstractNumId w:val="0"/>
  </w:num>
  <w:num w:numId="32" w16cid:durableId="1304314192">
    <w:abstractNumId w:val="13"/>
  </w:num>
  <w:num w:numId="33" w16cid:durableId="1712607566">
    <w:abstractNumId w:val="9"/>
  </w:num>
  <w:num w:numId="34" w16cid:durableId="1844589907">
    <w:abstractNumId w:val="7"/>
  </w:num>
  <w:num w:numId="35" w16cid:durableId="620913994">
    <w:abstractNumId w:val="6"/>
  </w:num>
  <w:num w:numId="36" w16cid:durableId="237718479">
    <w:abstractNumId w:val="5"/>
  </w:num>
  <w:num w:numId="37" w16cid:durableId="1084649413">
    <w:abstractNumId w:val="4"/>
  </w:num>
  <w:num w:numId="38" w16cid:durableId="1329552391">
    <w:abstractNumId w:val="8"/>
  </w:num>
  <w:num w:numId="39" w16cid:durableId="1468744537">
    <w:abstractNumId w:val="3"/>
  </w:num>
  <w:num w:numId="40" w16cid:durableId="1071926922">
    <w:abstractNumId w:val="2"/>
  </w:num>
  <w:num w:numId="41" w16cid:durableId="2099904725">
    <w:abstractNumId w:val="1"/>
  </w:num>
  <w:num w:numId="42" w16cid:durableId="374235617">
    <w:abstractNumId w:val="0"/>
  </w:num>
  <w:num w:numId="43" w16cid:durableId="402408724">
    <w:abstractNumId w:val="10"/>
  </w:num>
  <w:num w:numId="44" w16cid:durableId="2003391870">
    <w:abstractNumId w:val="9"/>
  </w:num>
  <w:num w:numId="45" w16cid:durableId="658120458">
    <w:abstractNumId w:val="7"/>
  </w:num>
  <w:num w:numId="46" w16cid:durableId="581456291">
    <w:abstractNumId w:val="6"/>
  </w:num>
  <w:num w:numId="47" w16cid:durableId="1432359715">
    <w:abstractNumId w:val="5"/>
  </w:num>
  <w:num w:numId="48" w16cid:durableId="2031178120">
    <w:abstractNumId w:val="4"/>
  </w:num>
  <w:num w:numId="49" w16cid:durableId="829950793">
    <w:abstractNumId w:val="8"/>
  </w:num>
  <w:num w:numId="50" w16cid:durableId="1690830474">
    <w:abstractNumId w:val="3"/>
  </w:num>
  <w:num w:numId="51" w16cid:durableId="2073892549">
    <w:abstractNumId w:val="2"/>
  </w:num>
  <w:num w:numId="52" w16cid:durableId="62487998">
    <w:abstractNumId w:val="1"/>
  </w:num>
  <w:num w:numId="53" w16cid:durableId="1505825577">
    <w:abstractNumId w:val="0"/>
  </w:num>
  <w:num w:numId="54" w16cid:durableId="729770380">
    <w:abstractNumId w:val="9"/>
  </w:num>
  <w:num w:numId="55" w16cid:durableId="1549877445">
    <w:abstractNumId w:val="7"/>
  </w:num>
  <w:num w:numId="56" w16cid:durableId="1168787726">
    <w:abstractNumId w:val="6"/>
  </w:num>
  <w:num w:numId="57" w16cid:durableId="581841443">
    <w:abstractNumId w:val="5"/>
  </w:num>
  <w:num w:numId="58" w16cid:durableId="1360862984">
    <w:abstractNumId w:val="4"/>
  </w:num>
  <w:num w:numId="59" w16cid:durableId="512110316">
    <w:abstractNumId w:val="8"/>
  </w:num>
  <w:num w:numId="60" w16cid:durableId="2032874774">
    <w:abstractNumId w:val="3"/>
  </w:num>
  <w:num w:numId="61" w16cid:durableId="646402836">
    <w:abstractNumId w:val="2"/>
  </w:num>
  <w:num w:numId="62" w16cid:durableId="1056275979">
    <w:abstractNumId w:val="1"/>
  </w:num>
  <w:num w:numId="63" w16cid:durableId="1394888959">
    <w:abstractNumId w:val="0"/>
  </w:num>
  <w:num w:numId="64" w16cid:durableId="246229706">
    <w:abstractNumId w:val="9"/>
  </w:num>
  <w:num w:numId="65" w16cid:durableId="624654713">
    <w:abstractNumId w:val="7"/>
  </w:num>
  <w:num w:numId="66" w16cid:durableId="179048165">
    <w:abstractNumId w:val="6"/>
  </w:num>
  <w:num w:numId="67" w16cid:durableId="1163737023">
    <w:abstractNumId w:val="5"/>
  </w:num>
  <w:num w:numId="68" w16cid:durableId="174460127">
    <w:abstractNumId w:val="4"/>
  </w:num>
  <w:num w:numId="69" w16cid:durableId="1408459154">
    <w:abstractNumId w:val="8"/>
  </w:num>
  <w:num w:numId="70" w16cid:durableId="721904525">
    <w:abstractNumId w:val="3"/>
  </w:num>
  <w:num w:numId="71" w16cid:durableId="151334826">
    <w:abstractNumId w:val="2"/>
  </w:num>
  <w:num w:numId="72" w16cid:durableId="2074542744">
    <w:abstractNumId w:val="1"/>
  </w:num>
  <w:num w:numId="73" w16cid:durableId="51196109">
    <w:abstractNumId w:val="0"/>
  </w:num>
  <w:num w:numId="74" w16cid:durableId="1517692951">
    <w:abstractNumId w:val="9"/>
  </w:num>
  <w:num w:numId="75" w16cid:durableId="445003341">
    <w:abstractNumId w:val="7"/>
  </w:num>
  <w:num w:numId="76" w16cid:durableId="100538423">
    <w:abstractNumId w:val="6"/>
  </w:num>
  <w:num w:numId="77" w16cid:durableId="689792599">
    <w:abstractNumId w:val="5"/>
  </w:num>
  <w:num w:numId="78" w16cid:durableId="79720937">
    <w:abstractNumId w:val="4"/>
  </w:num>
  <w:num w:numId="79" w16cid:durableId="929048254">
    <w:abstractNumId w:val="8"/>
  </w:num>
  <w:num w:numId="80" w16cid:durableId="463736693">
    <w:abstractNumId w:val="3"/>
  </w:num>
  <w:num w:numId="81" w16cid:durableId="789860385">
    <w:abstractNumId w:val="2"/>
  </w:num>
  <w:num w:numId="82" w16cid:durableId="1572277607">
    <w:abstractNumId w:val="1"/>
  </w:num>
  <w:num w:numId="83" w16cid:durableId="360279569">
    <w:abstractNumId w:val="0"/>
  </w:num>
  <w:num w:numId="84" w16cid:durableId="149832723">
    <w:abstractNumId w:val="9"/>
  </w:num>
  <w:num w:numId="85" w16cid:durableId="1814329513">
    <w:abstractNumId w:val="7"/>
  </w:num>
  <w:num w:numId="86" w16cid:durableId="723914996">
    <w:abstractNumId w:val="6"/>
  </w:num>
  <w:num w:numId="87" w16cid:durableId="1529635543">
    <w:abstractNumId w:val="5"/>
  </w:num>
  <w:num w:numId="88" w16cid:durableId="1856841631">
    <w:abstractNumId w:val="4"/>
  </w:num>
  <w:num w:numId="89" w16cid:durableId="1228801239">
    <w:abstractNumId w:val="8"/>
  </w:num>
  <w:num w:numId="90" w16cid:durableId="420834652">
    <w:abstractNumId w:val="3"/>
  </w:num>
  <w:num w:numId="91" w16cid:durableId="8607527">
    <w:abstractNumId w:val="2"/>
  </w:num>
  <w:num w:numId="92" w16cid:durableId="1380861435">
    <w:abstractNumId w:val="1"/>
  </w:num>
  <w:num w:numId="93" w16cid:durableId="1974676197">
    <w:abstractNumId w:val="0"/>
  </w:num>
  <w:num w:numId="94" w16cid:durableId="1870292700">
    <w:abstractNumId w:val="9"/>
  </w:num>
  <w:num w:numId="95" w16cid:durableId="1209413036">
    <w:abstractNumId w:val="7"/>
  </w:num>
  <w:num w:numId="96" w16cid:durableId="1571698074">
    <w:abstractNumId w:val="6"/>
  </w:num>
  <w:num w:numId="97" w16cid:durableId="1566529610">
    <w:abstractNumId w:val="5"/>
  </w:num>
  <w:num w:numId="98" w16cid:durableId="608776804">
    <w:abstractNumId w:val="4"/>
  </w:num>
  <w:num w:numId="99" w16cid:durableId="1410033278">
    <w:abstractNumId w:val="8"/>
  </w:num>
  <w:num w:numId="100" w16cid:durableId="600917852">
    <w:abstractNumId w:val="3"/>
  </w:num>
  <w:num w:numId="101" w16cid:durableId="2067140073">
    <w:abstractNumId w:val="2"/>
  </w:num>
  <w:num w:numId="102" w16cid:durableId="2059669514">
    <w:abstractNumId w:val="1"/>
  </w:num>
  <w:num w:numId="103" w16cid:durableId="578750575">
    <w:abstractNumId w:val="0"/>
  </w:num>
  <w:num w:numId="104" w16cid:durableId="379129657">
    <w:abstractNumId w:val="9"/>
  </w:num>
  <w:num w:numId="105" w16cid:durableId="668219442">
    <w:abstractNumId w:val="7"/>
  </w:num>
  <w:num w:numId="106" w16cid:durableId="1557475630">
    <w:abstractNumId w:val="6"/>
  </w:num>
  <w:num w:numId="107" w16cid:durableId="1907646942">
    <w:abstractNumId w:val="5"/>
  </w:num>
  <w:num w:numId="108" w16cid:durableId="1323851106">
    <w:abstractNumId w:val="4"/>
  </w:num>
  <w:num w:numId="109" w16cid:durableId="1392928182">
    <w:abstractNumId w:val="8"/>
  </w:num>
  <w:num w:numId="110" w16cid:durableId="1762722247">
    <w:abstractNumId w:val="3"/>
  </w:num>
  <w:num w:numId="111" w16cid:durableId="840269052">
    <w:abstractNumId w:val="2"/>
  </w:num>
  <w:num w:numId="112" w16cid:durableId="1243876432">
    <w:abstractNumId w:val="1"/>
  </w:num>
  <w:num w:numId="113" w16cid:durableId="1498375024">
    <w:abstractNumId w:val="0"/>
  </w:num>
  <w:num w:numId="114" w16cid:durableId="1548492057">
    <w:abstractNumId w:val="9"/>
  </w:num>
  <w:num w:numId="115" w16cid:durableId="727606037">
    <w:abstractNumId w:val="7"/>
  </w:num>
  <w:num w:numId="116" w16cid:durableId="1566794461">
    <w:abstractNumId w:val="6"/>
  </w:num>
  <w:num w:numId="117" w16cid:durableId="165176874">
    <w:abstractNumId w:val="5"/>
  </w:num>
  <w:num w:numId="118" w16cid:durableId="1838613430">
    <w:abstractNumId w:val="4"/>
  </w:num>
  <w:num w:numId="119" w16cid:durableId="1472212543">
    <w:abstractNumId w:val="8"/>
  </w:num>
  <w:num w:numId="120" w16cid:durableId="185022414">
    <w:abstractNumId w:val="3"/>
  </w:num>
  <w:num w:numId="121" w16cid:durableId="1970935319">
    <w:abstractNumId w:val="2"/>
  </w:num>
  <w:num w:numId="122" w16cid:durableId="1395738447">
    <w:abstractNumId w:val="1"/>
  </w:num>
  <w:num w:numId="123" w16cid:durableId="808671733">
    <w:abstractNumId w:val="0"/>
  </w:num>
  <w:num w:numId="124" w16cid:durableId="2057923033">
    <w:abstractNumId w:val="9"/>
  </w:num>
  <w:num w:numId="125" w16cid:durableId="273950897">
    <w:abstractNumId w:val="7"/>
  </w:num>
  <w:num w:numId="126" w16cid:durableId="338701632">
    <w:abstractNumId w:val="6"/>
  </w:num>
  <w:num w:numId="127" w16cid:durableId="1838689528">
    <w:abstractNumId w:val="5"/>
  </w:num>
  <w:num w:numId="128" w16cid:durableId="481240539">
    <w:abstractNumId w:val="4"/>
  </w:num>
  <w:num w:numId="129" w16cid:durableId="709652709">
    <w:abstractNumId w:val="8"/>
  </w:num>
  <w:num w:numId="130" w16cid:durableId="820929147">
    <w:abstractNumId w:val="3"/>
  </w:num>
  <w:num w:numId="131" w16cid:durableId="1678381507">
    <w:abstractNumId w:val="2"/>
  </w:num>
  <w:num w:numId="132" w16cid:durableId="1196432538">
    <w:abstractNumId w:val="1"/>
  </w:num>
  <w:num w:numId="133" w16cid:durableId="1856268704">
    <w:abstractNumId w:val="0"/>
  </w:num>
  <w:num w:numId="134" w16cid:durableId="444731686">
    <w:abstractNumId w:val="9"/>
  </w:num>
  <w:num w:numId="135" w16cid:durableId="773550466">
    <w:abstractNumId w:val="7"/>
  </w:num>
  <w:num w:numId="136" w16cid:durableId="1904364449">
    <w:abstractNumId w:val="6"/>
  </w:num>
  <w:num w:numId="137" w16cid:durableId="1403092613">
    <w:abstractNumId w:val="5"/>
  </w:num>
  <w:num w:numId="138" w16cid:durableId="1812478194">
    <w:abstractNumId w:val="4"/>
  </w:num>
  <w:num w:numId="139" w16cid:durableId="811025458">
    <w:abstractNumId w:val="8"/>
  </w:num>
  <w:num w:numId="140" w16cid:durableId="1633632510">
    <w:abstractNumId w:val="3"/>
  </w:num>
  <w:num w:numId="141" w16cid:durableId="2074155255">
    <w:abstractNumId w:val="2"/>
  </w:num>
  <w:num w:numId="142" w16cid:durableId="1665545149">
    <w:abstractNumId w:val="1"/>
  </w:num>
  <w:num w:numId="143" w16cid:durableId="822888916">
    <w:abstractNumId w:val="0"/>
  </w:num>
  <w:num w:numId="144" w16cid:durableId="2076320316">
    <w:abstractNumId w:val="9"/>
  </w:num>
  <w:num w:numId="145" w16cid:durableId="920137358">
    <w:abstractNumId w:val="7"/>
  </w:num>
  <w:num w:numId="146" w16cid:durableId="1787582387">
    <w:abstractNumId w:val="6"/>
  </w:num>
  <w:num w:numId="147" w16cid:durableId="1856193112">
    <w:abstractNumId w:val="5"/>
  </w:num>
  <w:num w:numId="148" w16cid:durableId="2047832619">
    <w:abstractNumId w:val="4"/>
  </w:num>
  <w:num w:numId="149" w16cid:durableId="2090031980">
    <w:abstractNumId w:val="8"/>
  </w:num>
  <w:num w:numId="150" w16cid:durableId="1187409311">
    <w:abstractNumId w:val="3"/>
  </w:num>
  <w:num w:numId="151" w16cid:durableId="2064744332">
    <w:abstractNumId w:val="2"/>
  </w:num>
  <w:num w:numId="152" w16cid:durableId="1127434816">
    <w:abstractNumId w:val="1"/>
  </w:num>
  <w:num w:numId="153" w16cid:durableId="894658925">
    <w:abstractNumId w:val="0"/>
  </w:num>
  <w:num w:numId="154" w16cid:durableId="87391088">
    <w:abstractNumId w:val="9"/>
  </w:num>
  <w:num w:numId="155" w16cid:durableId="1367833272">
    <w:abstractNumId w:val="7"/>
  </w:num>
  <w:num w:numId="156" w16cid:durableId="1247612466">
    <w:abstractNumId w:val="6"/>
  </w:num>
  <w:num w:numId="157" w16cid:durableId="2131312580">
    <w:abstractNumId w:val="5"/>
  </w:num>
  <w:num w:numId="158" w16cid:durableId="1460299215">
    <w:abstractNumId w:val="4"/>
  </w:num>
  <w:num w:numId="159" w16cid:durableId="1540632050">
    <w:abstractNumId w:val="8"/>
  </w:num>
  <w:num w:numId="160" w16cid:durableId="1760979151">
    <w:abstractNumId w:val="3"/>
  </w:num>
  <w:num w:numId="161" w16cid:durableId="675230951">
    <w:abstractNumId w:val="2"/>
  </w:num>
  <w:num w:numId="162" w16cid:durableId="1878928080">
    <w:abstractNumId w:val="1"/>
  </w:num>
  <w:num w:numId="163" w16cid:durableId="1405179969">
    <w:abstractNumId w:val="0"/>
  </w:num>
  <w:num w:numId="164" w16cid:durableId="829835784">
    <w:abstractNumId w:val="9"/>
  </w:num>
  <w:num w:numId="165" w16cid:durableId="1089347703">
    <w:abstractNumId w:val="7"/>
  </w:num>
  <w:num w:numId="166" w16cid:durableId="2136410802">
    <w:abstractNumId w:val="6"/>
  </w:num>
  <w:num w:numId="167" w16cid:durableId="711421108">
    <w:abstractNumId w:val="5"/>
  </w:num>
  <w:num w:numId="168" w16cid:durableId="1108698388">
    <w:abstractNumId w:val="4"/>
  </w:num>
  <w:num w:numId="169" w16cid:durableId="1306274733">
    <w:abstractNumId w:val="8"/>
  </w:num>
  <w:num w:numId="170" w16cid:durableId="1728601245">
    <w:abstractNumId w:val="3"/>
  </w:num>
  <w:num w:numId="171" w16cid:durableId="1170412565">
    <w:abstractNumId w:val="2"/>
  </w:num>
  <w:num w:numId="172" w16cid:durableId="459887804">
    <w:abstractNumId w:val="1"/>
  </w:num>
  <w:num w:numId="173" w16cid:durableId="1769351066">
    <w:abstractNumId w:val="0"/>
  </w:num>
  <w:num w:numId="174" w16cid:durableId="1015812339">
    <w:abstractNumId w:val="9"/>
  </w:num>
  <w:num w:numId="175" w16cid:durableId="3635241">
    <w:abstractNumId w:val="7"/>
  </w:num>
  <w:num w:numId="176" w16cid:durableId="1882353683">
    <w:abstractNumId w:val="6"/>
  </w:num>
  <w:num w:numId="177" w16cid:durableId="1719085568">
    <w:abstractNumId w:val="5"/>
  </w:num>
  <w:num w:numId="178" w16cid:durableId="3439215">
    <w:abstractNumId w:val="4"/>
  </w:num>
  <w:num w:numId="179" w16cid:durableId="561982329">
    <w:abstractNumId w:val="8"/>
  </w:num>
  <w:num w:numId="180" w16cid:durableId="792166117">
    <w:abstractNumId w:val="3"/>
  </w:num>
  <w:num w:numId="181" w16cid:durableId="2007243223">
    <w:abstractNumId w:val="2"/>
  </w:num>
  <w:num w:numId="182" w16cid:durableId="911936280">
    <w:abstractNumId w:val="1"/>
  </w:num>
  <w:num w:numId="183" w16cid:durableId="1168785523">
    <w:abstractNumId w:val="0"/>
  </w:num>
  <w:num w:numId="184" w16cid:durableId="1395929773">
    <w:abstractNumId w:val="9"/>
  </w:num>
  <w:num w:numId="185" w16cid:durableId="50270449">
    <w:abstractNumId w:val="7"/>
  </w:num>
  <w:num w:numId="186" w16cid:durableId="1279800667">
    <w:abstractNumId w:val="6"/>
  </w:num>
  <w:num w:numId="187" w16cid:durableId="1889099011">
    <w:abstractNumId w:val="5"/>
  </w:num>
  <w:num w:numId="188" w16cid:durableId="1520311398">
    <w:abstractNumId w:val="4"/>
  </w:num>
  <w:num w:numId="189" w16cid:durableId="1717507686">
    <w:abstractNumId w:val="8"/>
  </w:num>
  <w:num w:numId="190" w16cid:durableId="1422288422">
    <w:abstractNumId w:val="3"/>
  </w:num>
  <w:num w:numId="191" w16cid:durableId="430662807">
    <w:abstractNumId w:val="2"/>
  </w:num>
  <w:num w:numId="192" w16cid:durableId="621421878">
    <w:abstractNumId w:val="1"/>
  </w:num>
  <w:num w:numId="193" w16cid:durableId="1472669867">
    <w:abstractNumId w:val="0"/>
  </w:num>
  <w:num w:numId="194" w16cid:durableId="1853062175">
    <w:abstractNumId w:val="9"/>
  </w:num>
  <w:num w:numId="195" w16cid:durableId="79720059">
    <w:abstractNumId w:val="7"/>
  </w:num>
  <w:num w:numId="196" w16cid:durableId="2064677004">
    <w:abstractNumId w:val="6"/>
  </w:num>
  <w:num w:numId="197" w16cid:durableId="1171485849">
    <w:abstractNumId w:val="5"/>
  </w:num>
  <w:num w:numId="198" w16cid:durableId="618418711">
    <w:abstractNumId w:val="4"/>
  </w:num>
  <w:num w:numId="199" w16cid:durableId="2000769932">
    <w:abstractNumId w:val="8"/>
  </w:num>
  <w:num w:numId="200" w16cid:durableId="1451895210">
    <w:abstractNumId w:val="3"/>
  </w:num>
  <w:num w:numId="201" w16cid:durableId="1165588352">
    <w:abstractNumId w:val="2"/>
  </w:num>
  <w:num w:numId="202" w16cid:durableId="1932471156">
    <w:abstractNumId w:val="1"/>
  </w:num>
  <w:num w:numId="203" w16cid:durableId="1843079622">
    <w:abstractNumId w:val="0"/>
  </w:num>
  <w:num w:numId="204" w16cid:durableId="305745802">
    <w:abstractNumId w:val="9"/>
  </w:num>
  <w:num w:numId="205" w16cid:durableId="620188504">
    <w:abstractNumId w:val="7"/>
  </w:num>
  <w:num w:numId="206" w16cid:durableId="936593890">
    <w:abstractNumId w:val="6"/>
  </w:num>
  <w:num w:numId="207" w16cid:durableId="1920821571">
    <w:abstractNumId w:val="5"/>
  </w:num>
  <w:num w:numId="208" w16cid:durableId="1143933795">
    <w:abstractNumId w:val="4"/>
  </w:num>
  <w:num w:numId="209" w16cid:durableId="307560691">
    <w:abstractNumId w:val="8"/>
  </w:num>
  <w:num w:numId="210" w16cid:durableId="965162207">
    <w:abstractNumId w:val="3"/>
  </w:num>
  <w:num w:numId="211" w16cid:durableId="1840651366">
    <w:abstractNumId w:val="2"/>
  </w:num>
  <w:num w:numId="212" w16cid:durableId="151525554">
    <w:abstractNumId w:val="1"/>
  </w:num>
  <w:num w:numId="213" w16cid:durableId="1186405176">
    <w:abstractNumId w:val="0"/>
  </w:num>
  <w:num w:numId="214" w16cid:durableId="1487286312">
    <w:abstractNumId w:val="9"/>
  </w:num>
  <w:num w:numId="215" w16cid:durableId="1595094144">
    <w:abstractNumId w:val="7"/>
  </w:num>
  <w:num w:numId="216" w16cid:durableId="1475020791">
    <w:abstractNumId w:val="6"/>
  </w:num>
  <w:num w:numId="217" w16cid:durableId="918826583">
    <w:abstractNumId w:val="5"/>
  </w:num>
  <w:num w:numId="218" w16cid:durableId="1414430582">
    <w:abstractNumId w:val="4"/>
  </w:num>
  <w:num w:numId="219" w16cid:durableId="566886595">
    <w:abstractNumId w:val="8"/>
  </w:num>
  <w:num w:numId="220" w16cid:durableId="848451704">
    <w:abstractNumId w:val="3"/>
  </w:num>
  <w:num w:numId="221" w16cid:durableId="680812207">
    <w:abstractNumId w:val="2"/>
  </w:num>
  <w:num w:numId="222" w16cid:durableId="1342898394">
    <w:abstractNumId w:val="1"/>
  </w:num>
  <w:num w:numId="223" w16cid:durableId="255406777">
    <w:abstractNumId w:val="0"/>
  </w:num>
  <w:num w:numId="224" w16cid:durableId="1787383547">
    <w:abstractNumId w:val="9"/>
  </w:num>
  <w:num w:numId="225" w16cid:durableId="1629120763">
    <w:abstractNumId w:val="7"/>
  </w:num>
  <w:num w:numId="226" w16cid:durableId="1062216809">
    <w:abstractNumId w:val="6"/>
  </w:num>
  <w:num w:numId="227" w16cid:durableId="1811246722">
    <w:abstractNumId w:val="5"/>
  </w:num>
  <w:num w:numId="228" w16cid:durableId="835921612">
    <w:abstractNumId w:val="4"/>
  </w:num>
  <w:num w:numId="229" w16cid:durableId="157888612">
    <w:abstractNumId w:val="8"/>
  </w:num>
  <w:num w:numId="230" w16cid:durableId="1622613479">
    <w:abstractNumId w:val="3"/>
  </w:num>
  <w:num w:numId="231" w16cid:durableId="637490571">
    <w:abstractNumId w:val="2"/>
  </w:num>
  <w:num w:numId="232" w16cid:durableId="974139208">
    <w:abstractNumId w:val="1"/>
  </w:num>
  <w:num w:numId="233" w16cid:durableId="1958638434">
    <w:abstractNumId w:val="0"/>
  </w:num>
  <w:num w:numId="234" w16cid:durableId="260063793">
    <w:abstractNumId w:val="9"/>
  </w:num>
  <w:num w:numId="235" w16cid:durableId="189077204">
    <w:abstractNumId w:val="7"/>
  </w:num>
  <w:num w:numId="236" w16cid:durableId="1899584523">
    <w:abstractNumId w:val="6"/>
  </w:num>
  <w:num w:numId="237" w16cid:durableId="19556181">
    <w:abstractNumId w:val="5"/>
  </w:num>
  <w:num w:numId="238" w16cid:durableId="646203712">
    <w:abstractNumId w:val="4"/>
  </w:num>
  <w:num w:numId="239" w16cid:durableId="409011106">
    <w:abstractNumId w:val="8"/>
  </w:num>
  <w:num w:numId="240" w16cid:durableId="2006739798">
    <w:abstractNumId w:val="3"/>
  </w:num>
  <w:num w:numId="241" w16cid:durableId="578176688">
    <w:abstractNumId w:val="2"/>
  </w:num>
  <w:num w:numId="242" w16cid:durableId="993023320">
    <w:abstractNumId w:val="1"/>
  </w:num>
  <w:num w:numId="243" w16cid:durableId="1847937159">
    <w:abstractNumId w:val="0"/>
  </w:num>
  <w:num w:numId="244" w16cid:durableId="980841751">
    <w:abstractNumId w:val="9"/>
  </w:num>
  <w:num w:numId="245" w16cid:durableId="379595176">
    <w:abstractNumId w:val="7"/>
  </w:num>
  <w:num w:numId="246" w16cid:durableId="1899054297">
    <w:abstractNumId w:val="6"/>
  </w:num>
  <w:num w:numId="247" w16cid:durableId="1591741676">
    <w:abstractNumId w:val="5"/>
  </w:num>
  <w:num w:numId="248" w16cid:durableId="1679230043">
    <w:abstractNumId w:val="4"/>
  </w:num>
  <w:num w:numId="249" w16cid:durableId="831022441">
    <w:abstractNumId w:val="8"/>
  </w:num>
  <w:num w:numId="250" w16cid:durableId="1551958300">
    <w:abstractNumId w:val="3"/>
  </w:num>
  <w:num w:numId="251" w16cid:durableId="337512534">
    <w:abstractNumId w:val="2"/>
  </w:num>
  <w:num w:numId="252" w16cid:durableId="394738469">
    <w:abstractNumId w:val="1"/>
  </w:num>
  <w:num w:numId="253" w16cid:durableId="673844572">
    <w:abstractNumId w:val="0"/>
  </w:num>
  <w:num w:numId="254" w16cid:durableId="1461338183">
    <w:abstractNumId w:val="9"/>
  </w:num>
  <w:num w:numId="255" w16cid:durableId="1892421481">
    <w:abstractNumId w:val="7"/>
  </w:num>
  <w:num w:numId="256" w16cid:durableId="1815756871">
    <w:abstractNumId w:val="6"/>
  </w:num>
  <w:num w:numId="257" w16cid:durableId="1816335117">
    <w:abstractNumId w:val="5"/>
  </w:num>
  <w:num w:numId="258" w16cid:durableId="706413888">
    <w:abstractNumId w:val="4"/>
  </w:num>
  <w:num w:numId="259" w16cid:durableId="317925547">
    <w:abstractNumId w:val="8"/>
  </w:num>
  <w:num w:numId="260" w16cid:durableId="1708486520">
    <w:abstractNumId w:val="3"/>
  </w:num>
  <w:num w:numId="261" w16cid:durableId="568610429">
    <w:abstractNumId w:val="2"/>
  </w:num>
  <w:num w:numId="262" w16cid:durableId="650792728">
    <w:abstractNumId w:val="1"/>
  </w:num>
  <w:num w:numId="263" w16cid:durableId="443959230">
    <w:abstractNumId w:val="0"/>
  </w:num>
  <w:num w:numId="264" w16cid:durableId="1916894719">
    <w:abstractNumId w:val="9"/>
  </w:num>
  <w:num w:numId="265" w16cid:durableId="1961960261">
    <w:abstractNumId w:val="7"/>
  </w:num>
  <w:num w:numId="266" w16cid:durableId="805701796">
    <w:abstractNumId w:val="6"/>
  </w:num>
  <w:num w:numId="267" w16cid:durableId="110632577">
    <w:abstractNumId w:val="5"/>
  </w:num>
  <w:num w:numId="268" w16cid:durableId="1627588058">
    <w:abstractNumId w:val="4"/>
  </w:num>
  <w:num w:numId="269" w16cid:durableId="1610970757">
    <w:abstractNumId w:val="8"/>
  </w:num>
  <w:num w:numId="270" w16cid:durableId="402142630">
    <w:abstractNumId w:val="3"/>
  </w:num>
  <w:num w:numId="271" w16cid:durableId="1660960600">
    <w:abstractNumId w:val="2"/>
  </w:num>
  <w:num w:numId="272" w16cid:durableId="1675573973">
    <w:abstractNumId w:val="1"/>
  </w:num>
  <w:num w:numId="273" w16cid:durableId="881525215">
    <w:abstractNumId w:val="0"/>
  </w:num>
  <w:num w:numId="274" w16cid:durableId="628121792">
    <w:abstractNumId w:val="9"/>
  </w:num>
  <w:num w:numId="275" w16cid:durableId="189026549">
    <w:abstractNumId w:val="7"/>
  </w:num>
  <w:num w:numId="276" w16cid:durableId="1181818119">
    <w:abstractNumId w:val="6"/>
  </w:num>
  <w:num w:numId="277" w16cid:durableId="1072120534">
    <w:abstractNumId w:val="5"/>
  </w:num>
  <w:num w:numId="278" w16cid:durableId="106893716">
    <w:abstractNumId w:val="4"/>
  </w:num>
  <w:num w:numId="279" w16cid:durableId="1483617498">
    <w:abstractNumId w:val="8"/>
  </w:num>
  <w:num w:numId="280" w16cid:durableId="889533648">
    <w:abstractNumId w:val="3"/>
  </w:num>
  <w:num w:numId="281" w16cid:durableId="2042707221">
    <w:abstractNumId w:val="2"/>
  </w:num>
  <w:num w:numId="282" w16cid:durableId="239366922">
    <w:abstractNumId w:val="1"/>
  </w:num>
  <w:num w:numId="283" w16cid:durableId="666976435">
    <w:abstractNumId w:val="0"/>
  </w:num>
  <w:num w:numId="284" w16cid:durableId="679816266">
    <w:abstractNumId w:val="9"/>
  </w:num>
  <w:num w:numId="285" w16cid:durableId="658852093">
    <w:abstractNumId w:val="7"/>
  </w:num>
  <w:num w:numId="286" w16cid:durableId="1426615276">
    <w:abstractNumId w:val="6"/>
  </w:num>
  <w:num w:numId="287" w16cid:durableId="2037535674">
    <w:abstractNumId w:val="5"/>
  </w:num>
  <w:num w:numId="288" w16cid:durableId="950168665">
    <w:abstractNumId w:val="4"/>
  </w:num>
  <w:num w:numId="289" w16cid:durableId="2060351754">
    <w:abstractNumId w:val="8"/>
  </w:num>
  <w:num w:numId="290" w16cid:durableId="804662986">
    <w:abstractNumId w:val="3"/>
  </w:num>
  <w:num w:numId="291" w16cid:durableId="162404673">
    <w:abstractNumId w:val="2"/>
  </w:num>
  <w:num w:numId="292" w16cid:durableId="1603953101">
    <w:abstractNumId w:val="1"/>
  </w:num>
  <w:num w:numId="293" w16cid:durableId="727847273">
    <w:abstractNumId w:val="0"/>
  </w:num>
  <w:num w:numId="294" w16cid:durableId="668559468">
    <w:abstractNumId w:val="9"/>
  </w:num>
  <w:num w:numId="295" w16cid:durableId="271789784">
    <w:abstractNumId w:val="7"/>
  </w:num>
  <w:num w:numId="296" w16cid:durableId="1995330656">
    <w:abstractNumId w:val="6"/>
  </w:num>
  <w:num w:numId="297" w16cid:durableId="2145460910">
    <w:abstractNumId w:val="5"/>
  </w:num>
  <w:num w:numId="298" w16cid:durableId="845948114">
    <w:abstractNumId w:val="4"/>
  </w:num>
  <w:num w:numId="299" w16cid:durableId="2089108443">
    <w:abstractNumId w:val="8"/>
  </w:num>
  <w:num w:numId="300" w16cid:durableId="1836990949">
    <w:abstractNumId w:val="3"/>
  </w:num>
  <w:num w:numId="301" w16cid:durableId="1519586333">
    <w:abstractNumId w:val="2"/>
  </w:num>
  <w:num w:numId="302" w16cid:durableId="2072074299">
    <w:abstractNumId w:val="1"/>
  </w:num>
  <w:num w:numId="303" w16cid:durableId="731781856">
    <w:abstractNumId w:val="0"/>
  </w:num>
  <w:num w:numId="304" w16cid:durableId="1772243749">
    <w:abstractNumId w:val="9"/>
  </w:num>
  <w:num w:numId="305" w16cid:durableId="1917402552">
    <w:abstractNumId w:val="7"/>
  </w:num>
  <w:num w:numId="306" w16cid:durableId="1593511059">
    <w:abstractNumId w:val="6"/>
  </w:num>
  <w:num w:numId="307" w16cid:durableId="395781821">
    <w:abstractNumId w:val="5"/>
  </w:num>
  <w:num w:numId="308" w16cid:durableId="914170791">
    <w:abstractNumId w:val="4"/>
  </w:num>
  <w:num w:numId="309" w16cid:durableId="710885654">
    <w:abstractNumId w:val="8"/>
  </w:num>
  <w:num w:numId="310" w16cid:durableId="2115586016">
    <w:abstractNumId w:val="3"/>
  </w:num>
  <w:num w:numId="311" w16cid:durableId="204223876">
    <w:abstractNumId w:val="2"/>
  </w:num>
  <w:num w:numId="312" w16cid:durableId="1832330656">
    <w:abstractNumId w:val="1"/>
  </w:num>
  <w:num w:numId="313" w16cid:durableId="2147313538">
    <w:abstractNumId w:val="0"/>
  </w:num>
  <w:num w:numId="314" w16cid:durableId="2146190163">
    <w:abstractNumId w:val="9"/>
  </w:num>
  <w:num w:numId="315" w16cid:durableId="1600290562">
    <w:abstractNumId w:val="7"/>
  </w:num>
  <w:num w:numId="316" w16cid:durableId="702487655">
    <w:abstractNumId w:val="6"/>
  </w:num>
  <w:num w:numId="317" w16cid:durableId="1083069605">
    <w:abstractNumId w:val="5"/>
  </w:num>
  <w:num w:numId="318" w16cid:durableId="873612380">
    <w:abstractNumId w:val="4"/>
  </w:num>
  <w:num w:numId="319" w16cid:durableId="538249208">
    <w:abstractNumId w:val="8"/>
  </w:num>
  <w:num w:numId="320" w16cid:durableId="1578369749">
    <w:abstractNumId w:val="3"/>
  </w:num>
  <w:num w:numId="321" w16cid:durableId="1854878630">
    <w:abstractNumId w:val="2"/>
  </w:num>
  <w:num w:numId="322" w16cid:durableId="1268736409">
    <w:abstractNumId w:val="1"/>
  </w:num>
  <w:num w:numId="323" w16cid:durableId="1853567917">
    <w:abstractNumId w:val="0"/>
  </w:num>
  <w:num w:numId="324" w16cid:durableId="535236403">
    <w:abstractNumId w:val="9"/>
  </w:num>
  <w:num w:numId="325" w16cid:durableId="297613548">
    <w:abstractNumId w:val="7"/>
  </w:num>
  <w:num w:numId="326" w16cid:durableId="1019090055">
    <w:abstractNumId w:val="6"/>
  </w:num>
  <w:num w:numId="327" w16cid:durableId="488400700">
    <w:abstractNumId w:val="5"/>
  </w:num>
  <w:num w:numId="328" w16cid:durableId="298076699">
    <w:abstractNumId w:val="4"/>
  </w:num>
  <w:num w:numId="329" w16cid:durableId="1900632934">
    <w:abstractNumId w:val="8"/>
  </w:num>
  <w:num w:numId="330" w16cid:durableId="282151752">
    <w:abstractNumId w:val="3"/>
  </w:num>
  <w:num w:numId="331" w16cid:durableId="220486424">
    <w:abstractNumId w:val="2"/>
  </w:num>
  <w:num w:numId="332" w16cid:durableId="361513029">
    <w:abstractNumId w:val="1"/>
  </w:num>
  <w:num w:numId="333" w16cid:durableId="1849440413">
    <w:abstractNumId w:val="0"/>
  </w:num>
  <w:num w:numId="334" w16cid:durableId="1722286259">
    <w:abstractNumId w:val="9"/>
  </w:num>
  <w:num w:numId="335" w16cid:durableId="400951481">
    <w:abstractNumId w:val="7"/>
  </w:num>
  <w:num w:numId="336" w16cid:durableId="398093383">
    <w:abstractNumId w:val="6"/>
  </w:num>
  <w:num w:numId="337" w16cid:durableId="1560171116">
    <w:abstractNumId w:val="5"/>
  </w:num>
  <w:num w:numId="338" w16cid:durableId="1933855457">
    <w:abstractNumId w:val="4"/>
  </w:num>
  <w:num w:numId="339" w16cid:durableId="1552182385">
    <w:abstractNumId w:val="8"/>
  </w:num>
  <w:num w:numId="340" w16cid:durableId="755324048">
    <w:abstractNumId w:val="3"/>
  </w:num>
  <w:num w:numId="341" w16cid:durableId="1612709983">
    <w:abstractNumId w:val="2"/>
  </w:num>
  <w:num w:numId="342" w16cid:durableId="1422684081">
    <w:abstractNumId w:val="1"/>
  </w:num>
  <w:num w:numId="343" w16cid:durableId="1013144014">
    <w:abstractNumId w:val="0"/>
  </w:num>
  <w:num w:numId="344" w16cid:durableId="337316745">
    <w:abstractNumId w:val="9"/>
  </w:num>
  <w:num w:numId="345" w16cid:durableId="224075798">
    <w:abstractNumId w:val="7"/>
  </w:num>
  <w:num w:numId="346" w16cid:durableId="1311137461">
    <w:abstractNumId w:val="6"/>
  </w:num>
  <w:num w:numId="347" w16cid:durableId="2134783556">
    <w:abstractNumId w:val="5"/>
  </w:num>
  <w:num w:numId="348" w16cid:durableId="616108612">
    <w:abstractNumId w:val="4"/>
  </w:num>
  <w:num w:numId="349" w16cid:durableId="182208364">
    <w:abstractNumId w:val="8"/>
  </w:num>
  <w:num w:numId="350" w16cid:durableId="636833507">
    <w:abstractNumId w:val="3"/>
  </w:num>
  <w:num w:numId="351" w16cid:durableId="849637283">
    <w:abstractNumId w:val="2"/>
  </w:num>
  <w:num w:numId="352" w16cid:durableId="1373732111">
    <w:abstractNumId w:val="1"/>
  </w:num>
  <w:num w:numId="353" w16cid:durableId="765466889">
    <w:abstractNumId w:val="0"/>
  </w:num>
  <w:num w:numId="354" w16cid:durableId="805319624">
    <w:abstractNumId w:val="9"/>
  </w:num>
  <w:num w:numId="355" w16cid:durableId="178667882">
    <w:abstractNumId w:val="7"/>
  </w:num>
  <w:num w:numId="356" w16cid:durableId="1768886984">
    <w:abstractNumId w:val="6"/>
  </w:num>
  <w:num w:numId="357" w16cid:durableId="581792010">
    <w:abstractNumId w:val="5"/>
  </w:num>
  <w:num w:numId="358" w16cid:durableId="1126044121">
    <w:abstractNumId w:val="4"/>
  </w:num>
  <w:num w:numId="359" w16cid:durableId="432869290">
    <w:abstractNumId w:val="8"/>
  </w:num>
  <w:num w:numId="360" w16cid:durableId="1703050034">
    <w:abstractNumId w:val="3"/>
  </w:num>
  <w:num w:numId="361" w16cid:durableId="1509448060">
    <w:abstractNumId w:val="2"/>
  </w:num>
  <w:num w:numId="362" w16cid:durableId="392583188">
    <w:abstractNumId w:val="1"/>
  </w:num>
  <w:num w:numId="363" w16cid:durableId="1626350478">
    <w:abstractNumId w:val="0"/>
  </w:num>
  <w:num w:numId="364" w16cid:durableId="728654587">
    <w:abstractNumId w:val="9"/>
  </w:num>
  <w:num w:numId="365" w16cid:durableId="1280448979">
    <w:abstractNumId w:val="7"/>
  </w:num>
  <w:num w:numId="366" w16cid:durableId="956523255">
    <w:abstractNumId w:val="6"/>
  </w:num>
  <w:num w:numId="367" w16cid:durableId="1044869447">
    <w:abstractNumId w:val="5"/>
  </w:num>
  <w:num w:numId="368" w16cid:durableId="412287365">
    <w:abstractNumId w:val="4"/>
  </w:num>
  <w:num w:numId="369" w16cid:durableId="1766029597">
    <w:abstractNumId w:val="8"/>
  </w:num>
  <w:num w:numId="370" w16cid:durableId="892617242">
    <w:abstractNumId w:val="3"/>
  </w:num>
  <w:num w:numId="371" w16cid:durableId="1249771795">
    <w:abstractNumId w:val="2"/>
  </w:num>
  <w:num w:numId="372" w16cid:durableId="1135870389">
    <w:abstractNumId w:val="1"/>
  </w:num>
  <w:num w:numId="373" w16cid:durableId="1536849148">
    <w:abstractNumId w:val="0"/>
  </w:num>
  <w:num w:numId="374" w16cid:durableId="140737697">
    <w:abstractNumId w:val="9"/>
  </w:num>
  <w:num w:numId="375" w16cid:durableId="728041317">
    <w:abstractNumId w:val="7"/>
  </w:num>
  <w:num w:numId="376" w16cid:durableId="2012558484">
    <w:abstractNumId w:val="6"/>
  </w:num>
  <w:num w:numId="377" w16cid:durableId="1464038002">
    <w:abstractNumId w:val="5"/>
  </w:num>
  <w:num w:numId="378" w16cid:durableId="1459375921">
    <w:abstractNumId w:val="4"/>
  </w:num>
  <w:num w:numId="379" w16cid:durableId="139735847">
    <w:abstractNumId w:val="8"/>
  </w:num>
  <w:num w:numId="380" w16cid:durableId="903300785">
    <w:abstractNumId w:val="3"/>
  </w:num>
  <w:num w:numId="381" w16cid:durableId="884633336">
    <w:abstractNumId w:val="2"/>
  </w:num>
  <w:num w:numId="382" w16cid:durableId="707485840">
    <w:abstractNumId w:val="1"/>
  </w:num>
  <w:num w:numId="383" w16cid:durableId="832375804">
    <w:abstractNumId w:val="0"/>
  </w:num>
  <w:num w:numId="384" w16cid:durableId="1052000394">
    <w:abstractNumId w:val="14"/>
    <w:lvlOverride w:ilvl="0"/>
    <w:lvlOverride w:ilvl="1"/>
    <w:lvlOverride w:ilvl="2"/>
    <w:lvlOverride w:ilvl="3"/>
    <w:lvlOverride w:ilvl="4"/>
    <w:lvlOverride w:ilvl="5"/>
    <w:lvlOverride w:ilvl="6"/>
    <w:lvlOverride w:ilvl="7"/>
    <w:lvlOverride w:ilvl="8"/>
  </w:num>
  <w:num w:numId="385" w16cid:durableId="1742557712">
    <w:abstractNumId w:val="9"/>
  </w:num>
  <w:num w:numId="386" w16cid:durableId="1110587442">
    <w:abstractNumId w:val="7"/>
  </w:num>
  <w:num w:numId="387" w16cid:durableId="464854161">
    <w:abstractNumId w:val="6"/>
  </w:num>
  <w:num w:numId="388" w16cid:durableId="743532398">
    <w:abstractNumId w:val="5"/>
  </w:num>
  <w:num w:numId="389" w16cid:durableId="753355327">
    <w:abstractNumId w:val="4"/>
  </w:num>
  <w:num w:numId="390" w16cid:durableId="416943881">
    <w:abstractNumId w:val="8"/>
  </w:num>
  <w:num w:numId="391" w16cid:durableId="498689949">
    <w:abstractNumId w:val="3"/>
  </w:num>
  <w:num w:numId="392" w16cid:durableId="1222206350">
    <w:abstractNumId w:val="2"/>
  </w:num>
  <w:num w:numId="393" w16cid:durableId="99229084">
    <w:abstractNumId w:val="1"/>
  </w:num>
  <w:num w:numId="394" w16cid:durableId="990450317">
    <w:abstractNumId w:val="0"/>
  </w:num>
  <w:num w:numId="395" w16cid:durableId="829561303">
    <w:abstractNumId w:val="9"/>
  </w:num>
  <w:num w:numId="396" w16cid:durableId="751051738">
    <w:abstractNumId w:val="7"/>
  </w:num>
  <w:num w:numId="397" w16cid:durableId="1055200533">
    <w:abstractNumId w:val="6"/>
  </w:num>
  <w:num w:numId="398" w16cid:durableId="599486691">
    <w:abstractNumId w:val="5"/>
  </w:num>
  <w:num w:numId="399" w16cid:durableId="1381055351">
    <w:abstractNumId w:val="4"/>
  </w:num>
  <w:num w:numId="400" w16cid:durableId="439689045">
    <w:abstractNumId w:val="8"/>
  </w:num>
  <w:num w:numId="401" w16cid:durableId="1899243324">
    <w:abstractNumId w:val="3"/>
  </w:num>
  <w:num w:numId="402" w16cid:durableId="1580865277">
    <w:abstractNumId w:val="2"/>
  </w:num>
  <w:num w:numId="403" w16cid:durableId="851643938">
    <w:abstractNumId w:val="1"/>
  </w:num>
  <w:num w:numId="404" w16cid:durableId="1725786283">
    <w:abstractNumId w:val="0"/>
  </w:num>
  <w:num w:numId="405" w16cid:durableId="628362447">
    <w:abstractNumId w:val="9"/>
  </w:num>
  <w:num w:numId="406" w16cid:durableId="1852639733">
    <w:abstractNumId w:val="7"/>
  </w:num>
  <w:num w:numId="407" w16cid:durableId="1861964347">
    <w:abstractNumId w:val="6"/>
  </w:num>
  <w:num w:numId="408" w16cid:durableId="373887229">
    <w:abstractNumId w:val="5"/>
  </w:num>
  <w:num w:numId="409" w16cid:durableId="155458116">
    <w:abstractNumId w:val="4"/>
  </w:num>
  <w:num w:numId="410" w16cid:durableId="244728503">
    <w:abstractNumId w:val="8"/>
  </w:num>
  <w:num w:numId="411" w16cid:durableId="1118791052">
    <w:abstractNumId w:val="3"/>
  </w:num>
  <w:num w:numId="412" w16cid:durableId="905070818">
    <w:abstractNumId w:val="2"/>
  </w:num>
  <w:num w:numId="413" w16cid:durableId="508564392">
    <w:abstractNumId w:val="1"/>
  </w:num>
  <w:num w:numId="414" w16cid:durableId="392122688">
    <w:abstractNumId w:val="0"/>
  </w:num>
  <w:num w:numId="415" w16cid:durableId="1049652429">
    <w:abstractNumId w:val="9"/>
  </w:num>
  <w:num w:numId="416" w16cid:durableId="612786424">
    <w:abstractNumId w:val="7"/>
  </w:num>
  <w:num w:numId="417" w16cid:durableId="2124959205">
    <w:abstractNumId w:val="6"/>
  </w:num>
  <w:num w:numId="418" w16cid:durableId="369845117">
    <w:abstractNumId w:val="5"/>
  </w:num>
  <w:num w:numId="419" w16cid:durableId="410392525">
    <w:abstractNumId w:val="4"/>
  </w:num>
  <w:num w:numId="420" w16cid:durableId="2101561011">
    <w:abstractNumId w:val="8"/>
  </w:num>
  <w:num w:numId="421" w16cid:durableId="2079671705">
    <w:abstractNumId w:val="3"/>
  </w:num>
  <w:num w:numId="422" w16cid:durableId="22638877">
    <w:abstractNumId w:val="2"/>
  </w:num>
  <w:num w:numId="423" w16cid:durableId="807632071">
    <w:abstractNumId w:val="1"/>
  </w:num>
  <w:num w:numId="424" w16cid:durableId="538858459">
    <w:abstractNumId w:val="0"/>
  </w:num>
  <w:num w:numId="425" w16cid:durableId="77018369">
    <w:abstractNumId w:val="9"/>
  </w:num>
  <w:num w:numId="426" w16cid:durableId="994718791">
    <w:abstractNumId w:val="7"/>
  </w:num>
  <w:num w:numId="427" w16cid:durableId="1239559102">
    <w:abstractNumId w:val="6"/>
  </w:num>
  <w:num w:numId="428" w16cid:durableId="138574377">
    <w:abstractNumId w:val="5"/>
  </w:num>
  <w:num w:numId="429" w16cid:durableId="842279174">
    <w:abstractNumId w:val="4"/>
  </w:num>
  <w:num w:numId="430" w16cid:durableId="903297664">
    <w:abstractNumId w:val="8"/>
  </w:num>
  <w:num w:numId="431" w16cid:durableId="1771314926">
    <w:abstractNumId w:val="3"/>
  </w:num>
  <w:num w:numId="432" w16cid:durableId="978924447">
    <w:abstractNumId w:val="2"/>
  </w:num>
  <w:num w:numId="433" w16cid:durableId="1343779326">
    <w:abstractNumId w:val="1"/>
  </w:num>
  <w:num w:numId="434" w16cid:durableId="113403752">
    <w:abstractNumId w:val="0"/>
  </w:num>
  <w:num w:numId="435" w16cid:durableId="1720738401">
    <w:abstractNumId w:val="9"/>
  </w:num>
  <w:num w:numId="436" w16cid:durableId="439226562">
    <w:abstractNumId w:val="7"/>
  </w:num>
  <w:num w:numId="437" w16cid:durableId="119567751">
    <w:abstractNumId w:val="6"/>
  </w:num>
  <w:num w:numId="438" w16cid:durableId="688028566">
    <w:abstractNumId w:val="5"/>
  </w:num>
  <w:num w:numId="439" w16cid:durableId="716706990">
    <w:abstractNumId w:val="4"/>
  </w:num>
  <w:num w:numId="440" w16cid:durableId="1317804126">
    <w:abstractNumId w:val="8"/>
  </w:num>
  <w:num w:numId="441" w16cid:durableId="32927650">
    <w:abstractNumId w:val="3"/>
  </w:num>
  <w:num w:numId="442" w16cid:durableId="389229628">
    <w:abstractNumId w:val="2"/>
  </w:num>
  <w:num w:numId="443" w16cid:durableId="685248488">
    <w:abstractNumId w:val="1"/>
  </w:num>
  <w:num w:numId="444" w16cid:durableId="499783215">
    <w:abstractNumId w:val="0"/>
  </w:num>
  <w:num w:numId="445" w16cid:durableId="511115336">
    <w:abstractNumId w:val="9"/>
  </w:num>
  <w:num w:numId="446" w16cid:durableId="728308317">
    <w:abstractNumId w:val="7"/>
  </w:num>
  <w:num w:numId="447" w16cid:durableId="1561752032">
    <w:abstractNumId w:val="6"/>
  </w:num>
  <w:num w:numId="448" w16cid:durableId="200941587">
    <w:abstractNumId w:val="5"/>
  </w:num>
  <w:num w:numId="449" w16cid:durableId="2116708392">
    <w:abstractNumId w:val="4"/>
  </w:num>
  <w:num w:numId="450" w16cid:durableId="1004087831">
    <w:abstractNumId w:val="8"/>
  </w:num>
  <w:num w:numId="451" w16cid:durableId="1927298365">
    <w:abstractNumId w:val="3"/>
  </w:num>
  <w:num w:numId="452" w16cid:durableId="1274828434">
    <w:abstractNumId w:val="2"/>
  </w:num>
  <w:num w:numId="453" w16cid:durableId="989409739">
    <w:abstractNumId w:val="1"/>
  </w:num>
  <w:num w:numId="454" w16cid:durableId="1759329250">
    <w:abstractNumId w:val="0"/>
  </w:num>
  <w:num w:numId="455" w16cid:durableId="531040783">
    <w:abstractNumId w:val="9"/>
  </w:num>
  <w:num w:numId="456" w16cid:durableId="1603604831">
    <w:abstractNumId w:val="7"/>
  </w:num>
  <w:num w:numId="457" w16cid:durableId="838810890">
    <w:abstractNumId w:val="6"/>
  </w:num>
  <w:num w:numId="458" w16cid:durableId="2040352635">
    <w:abstractNumId w:val="5"/>
  </w:num>
  <w:num w:numId="459" w16cid:durableId="2048410213">
    <w:abstractNumId w:val="4"/>
  </w:num>
  <w:num w:numId="460" w16cid:durableId="1708332027">
    <w:abstractNumId w:val="8"/>
  </w:num>
  <w:num w:numId="461" w16cid:durableId="1193766768">
    <w:abstractNumId w:val="3"/>
  </w:num>
  <w:num w:numId="462" w16cid:durableId="1860580707">
    <w:abstractNumId w:val="2"/>
  </w:num>
  <w:num w:numId="463" w16cid:durableId="1326931109">
    <w:abstractNumId w:val="1"/>
  </w:num>
  <w:num w:numId="464" w16cid:durableId="501511705">
    <w:abstractNumId w:val="0"/>
  </w:num>
  <w:num w:numId="465" w16cid:durableId="1282884188">
    <w:abstractNumId w:val="9"/>
  </w:num>
  <w:num w:numId="466" w16cid:durableId="788277462">
    <w:abstractNumId w:val="7"/>
  </w:num>
  <w:num w:numId="467" w16cid:durableId="639657191">
    <w:abstractNumId w:val="6"/>
  </w:num>
  <w:num w:numId="468" w16cid:durableId="1250894629">
    <w:abstractNumId w:val="5"/>
  </w:num>
  <w:num w:numId="469" w16cid:durableId="1290891145">
    <w:abstractNumId w:val="4"/>
  </w:num>
  <w:num w:numId="470" w16cid:durableId="686558715">
    <w:abstractNumId w:val="8"/>
  </w:num>
  <w:num w:numId="471" w16cid:durableId="93061345">
    <w:abstractNumId w:val="3"/>
  </w:num>
  <w:num w:numId="472" w16cid:durableId="319312962">
    <w:abstractNumId w:val="2"/>
  </w:num>
  <w:num w:numId="473" w16cid:durableId="784932900">
    <w:abstractNumId w:val="1"/>
  </w:num>
  <w:num w:numId="474" w16cid:durableId="1754207828">
    <w:abstractNumId w:val="0"/>
  </w:num>
  <w:num w:numId="475" w16cid:durableId="505831915">
    <w:abstractNumId w:val="9"/>
  </w:num>
  <w:num w:numId="476" w16cid:durableId="1405109058">
    <w:abstractNumId w:val="7"/>
  </w:num>
  <w:num w:numId="477" w16cid:durableId="1135173169">
    <w:abstractNumId w:val="6"/>
  </w:num>
  <w:num w:numId="478" w16cid:durableId="294414926">
    <w:abstractNumId w:val="5"/>
  </w:num>
  <w:num w:numId="479" w16cid:durableId="1084764302">
    <w:abstractNumId w:val="4"/>
  </w:num>
  <w:num w:numId="480" w16cid:durableId="1922636656">
    <w:abstractNumId w:val="8"/>
  </w:num>
  <w:num w:numId="481" w16cid:durableId="1639802044">
    <w:abstractNumId w:val="3"/>
  </w:num>
  <w:num w:numId="482" w16cid:durableId="608240797">
    <w:abstractNumId w:val="2"/>
  </w:num>
  <w:num w:numId="483" w16cid:durableId="2021078609">
    <w:abstractNumId w:val="1"/>
  </w:num>
  <w:num w:numId="484" w16cid:durableId="986399933">
    <w:abstractNumId w:val="0"/>
  </w:num>
  <w:num w:numId="485" w16cid:durableId="1500150047">
    <w:abstractNumId w:val="17"/>
  </w:num>
  <w:num w:numId="486" w16cid:durableId="316880142">
    <w:abstractNumId w:val="9"/>
  </w:num>
  <w:num w:numId="487" w16cid:durableId="1647322122">
    <w:abstractNumId w:val="7"/>
  </w:num>
  <w:num w:numId="488" w16cid:durableId="150484353">
    <w:abstractNumId w:val="6"/>
  </w:num>
  <w:num w:numId="489" w16cid:durableId="572935801">
    <w:abstractNumId w:val="5"/>
  </w:num>
  <w:num w:numId="490" w16cid:durableId="1223449299">
    <w:abstractNumId w:val="4"/>
  </w:num>
  <w:num w:numId="491" w16cid:durableId="442579777">
    <w:abstractNumId w:val="8"/>
  </w:num>
  <w:num w:numId="492" w16cid:durableId="1174027436">
    <w:abstractNumId w:val="3"/>
  </w:num>
  <w:num w:numId="493" w16cid:durableId="407116183">
    <w:abstractNumId w:val="2"/>
  </w:num>
  <w:num w:numId="494" w16cid:durableId="881403725">
    <w:abstractNumId w:val="1"/>
  </w:num>
  <w:num w:numId="495" w16cid:durableId="264307543">
    <w:abstractNumId w:val="0"/>
  </w:num>
  <w:num w:numId="496" w16cid:durableId="34426159">
    <w:abstractNumId w:val="9"/>
  </w:num>
  <w:num w:numId="497" w16cid:durableId="2048984317">
    <w:abstractNumId w:val="7"/>
  </w:num>
  <w:num w:numId="498" w16cid:durableId="1031077980">
    <w:abstractNumId w:val="6"/>
  </w:num>
  <w:num w:numId="499" w16cid:durableId="1979384561">
    <w:abstractNumId w:val="5"/>
  </w:num>
  <w:num w:numId="500" w16cid:durableId="1364211231">
    <w:abstractNumId w:val="4"/>
  </w:num>
  <w:num w:numId="501" w16cid:durableId="74330083">
    <w:abstractNumId w:val="8"/>
  </w:num>
  <w:num w:numId="502" w16cid:durableId="407772116">
    <w:abstractNumId w:val="3"/>
  </w:num>
  <w:num w:numId="503" w16cid:durableId="1119495407">
    <w:abstractNumId w:val="2"/>
  </w:num>
  <w:num w:numId="504" w16cid:durableId="497231068">
    <w:abstractNumId w:val="1"/>
  </w:num>
  <w:num w:numId="505" w16cid:durableId="482544461">
    <w:abstractNumId w:val="0"/>
  </w:num>
  <w:num w:numId="506" w16cid:durableId="843011036">
    <w:abstractNumId w:val="9"/>
  </w:num>
  <w:num w:numId="507" w16cid:durableId="1279146521">
    <w:abstractNumId w:val="7"/>
  </w:num>
  <w:num w:numId="508" w16cid:durableId="2085300716">
    <w:abstractNumId w:val="6"/>
  </w:num>
  <w:num w:numId="509" w16cid:durableId="81878034">
    <w:abstractNumId w:val="5"/>
  </w:num>
  <w:num w:numId="510" w16cid:durableId="1318729163">
    <w:abstractNumId w:val="4"/>
  </w:num>
  <w:num w:numId="511" w16cid:durableId="1049886971">
    <w:abstractNumId w:val="8"/>
  </w:num>
  <w:num w:numId="512" w16cid:durableId="1605917814">
    <w:abstractNumId w:val="3"/>
  </w:num>
  <w:num w:numId="513" w16cid:durableId="28455099">
    <w:abstractNumId w:val="2"/>
  </w:num>
  <w:num w:numId="514" w16cid:durableId="593588329">
    <w:abstractNumId w:val="1"/>
  </w:num>
  <w:num w:numId="515" w16cid:durableId="1114901906">
    <w:abstractNumId w:val="0"/>
  </w:num>
  <w:num w:numId="516" w16cid:durableId="962807196">
    <w:abstractNumId w:val="9"/>
  </w:num>
  <w:num w:numId="517" w16cid:durableId="266155569">
    <w:abstractNumId w:val="7"/>
  </w:num>
  <w:num w:numId="518" w16cid:durableId="662853817">
    <w:abstractNumId w:val="6"/>
  </w:num>
  <w:num w:numId="519" w16cid:durableId="1686519395">
    <w:abstractNumId w:val="5"/>
  </w:num>
  <w:num w:numId="520" w16cid:durableId="2081949905">
    <w:abstractNumId w:val="4"/>
  </w:num>
  <w:num w:numId="521" w16cid:durableId="1849443119">
    <w:abstractNumId w:val="8"/>
  </w:num>
  <w:num w:numId="522" w16cid:durableId="1801534164">
    <w:abstractNumId w:val="3"/>
  </w:num>
  <w:num w:numId="523" w16cid:durableId="537201321">
    <w:abstractNumId w:val="2"/>
  </w:num>
  <w:num w:numId="524" w16cid:durableId="450051331">
    <w:abstractNumId w:val="1"/>
  </w:num>
  <w:num w:numId="525" w16cid:durableId="632489916">
    <w:abstractNumId w:val="0"/>
  </w:num>
  <w:num w:numId="526" w16cid:durableId="1537617403">
    <w:abstractNumId w:val="9"/>
  </w:num>
  <w:num w:numId="527" w16cid:durableId="1163084521">
    <w:abstractNumId w:val="7"/>
  </w:num>
  <w:num w:numId="528" w16cid:durableId="1797026175">
    <w:abstractNumId w:val="6"/>
  </w:num>
  <w:num w:numId="529" w16cid:durableId="1714622637">
    <w:abstractNumId w:val="5"/>
  </w:num>
  <w:num w:numId="530" w16cid:durableId="1639144171">
    <w:abstractNumId w:val="4"/>
  </w:num>
  <w:num w:numId="531" w16cid:durableId="1546478777">
    <w:abstractNumId w:val="8"/>
  </w:num>
  <w:num w:numId="532" w16cid:durableId="111167923">
    <w:abstractNumId w:val="3"/>
  </w:num>
  <w:num w:numId="533" w16cid:durableId="1015038146">
    <w:abstractNumId w:val="2"/>
  </w:num>
  <w:num w:numId="534" w16cid:durableId="2145150638">
    <w:abstractNumId w:val="1"/>
  </w:num>
  <w:num w:numId="535" w16cid:durableId="1834564845">
    <w:abstractNumId w:val="0"/>
  </w:num>
  <w:num w:numId="536" w16cid:durableId="1260872167">
    <w:abstractNumId w:val="9"/>
  </w:num>
  <w:num w:numId="537" w16cid:durableId="1853882387">
    <w:abstractNumId w:val="7"/>
  </w:num>
  <w:num w:numId="538" w16cid:durableId="667098987">
    <w:abstractNumId w:val="6"/>
  </w:num>
  <w:num w:numId="539" w16cid:durableId="931819933">
    <w:abstractNumId w:val="5"/>
  </w:num>
  <w:num w:numId="540" w16cid:durableId="1195121480">
    <w:abstractNumId w:val="4"/>
  </w:num>
  <w:num w:numId="541" w16cid:durableId="305665521">
    <w:abstractNumId w:val="8"/>
  </w:num>
  <w:num w:numId="542" w16cid:durableId="1989239380">
    <w:abstractNumId w:val="3"/>
  </w:num>
  <w:num w:numId="543" w16cid:durableId="1881550639">
    <w:abstractNumId w:val="2"/>
  </w:num>
  <w:num w:numId="544" w16cid:durableId="966349596">
    <w:abstractNumId w:val="1"/>
  </w:num>
  <w:num w:numId="545" w16cid:durableId="573315276">
    <w:abstractNumId w:val="0"/>
  </w:num>
  <w:num w:numId="546" w16cid:durableId="2121991319">
    <w:abstractNumId w:val="9"/>
  </w:num>
  <w:num w:numId="547" w16cid:durableId="1742824808">
    <w:abstractNumId w:val="7"/>
  </w:num>
  <w:num w:numId="548" w16cid:durableId="1732388537">
    <w:abstractNumId w:val="6"/>
  </w:num>
  <w:num w:numId="549" w16cid:durableId="1375346474">
    <w:abstractNumId w:val="5"/>
  </w:num>
  <w:num w:numId="550" w16cid:durableId="94055754">
    <w:abstractNumId w:val="4"/>
  </w:num>
  <w:num w:numId="551" w16cid:durableId="721174997">
    <w:abstractNumId w:val="8"/>
  </w:num>
  <w:num w:numId="552" w16cid:durableId="7566060">
    <w:abstractNumId w:val="3"/>
  </w:num>
  <w:num w:numId="553" w16cid:durableId="2144082420">
    <w:abstractNumId w:val="2"/>
  </w:num>
  <w:num w:numId="554" w16cid:durableId="1064643971">
    <w:abstractNumId w:val="1"/>
  </w:num>
  <w:num w:numId="555" w16cid:durableId="68575651">
    <w:abstractNumId w:val="0"/>
  </w:num>
  <w:num w:numId="556" w16cid:durableId="8226140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7" w16cid:durableId="939921305">
    <w:abstractNumId w:val="9"/>
  </w:num>
  <w:num w:numId="558" w16cid:durableId="23604125">
    <w:abstractNumId w:val="7"/>
  </w:num>
  <w:num w:numId="559" w16cid:durableId="1828596675">
    <w:abstractNumId w:val="6"/>
  </w:num>
  <w:num w:numId="560" w16cid:durableId="2014599469">
    <w:abstractNumId w:val="5"/>
  </w:num>
  <w:num w:numId="561" w16cid:durableId="1784618636">
    <w:abstractNumId w:val="4"/>
  </w:num>
  <w:num w:numId="562" w16cid:durableId="1514228479">
    <w:abstractNumId w:val="8"/>
  </w:num>
  <w:num w:numId="563" w16cid:durableId="963538370">
    <w:abstractNumId w:val="3"/>
  </w:num>
  <w:num w:numId="564" w16cid:durableId="1036084233">
    <w:abstractNumId w:val="2"/>
  </w:num>
  <w:num w:numId="565" w16cid:durableId="9335901">
    <w:abstractNumId w:val="1"/>
  </w:num>
  <w:num w:numId="566" w16cid:durableId="1647470750">
    <w:abstractNumId w:val="0"/>
  </w:num>
  <w:num w:numId="567" w16cid:durableId="2084595047">
    <w:abstractNumId w:val="7"/>
  </w:num>
  <w:num w:numId="568" w16cid:durableId="830826016">
    <w:abstractNumId w:val="6"/>
  </w:num>
  <w:num w:numId="569" w16cid:durableId="536359694">
    <w:abstractNumId w:val="5"/>
  </w:num>
  <w:num w:numId="570" w16cid:durableId="6756010">
    <w:abstractNumId w:val="4"/>
  </w:num>
  <w:num w:numId="571" w16cid:durableId="399912767">
    <w:abstractNumId w:val="8"/>
  </w:num>
  <w:num w:numId="572" w16cid:durableId="1254708537">
    <w:abstractNumId w:val="3"/>
  </w:num>
  <w:num w:numId="573" w16cid:durableId="43599502">
    <w:abstractNumId w:val="2"/>
  </w:num>
  <w:num w:numId="574" w16cid:durableId="367413420">
    <w:abstractNumId w:val="1"/>
  </w:num>
  <w:num w:numId="575" w16cid:durableId="1404523903">
    <w:abstractNumId w:val="0"/>
  </w:num>
  <w:num w:numId="576" w16cid:durableId="210116848">
    <w:abstractNumId w:val="9"/>
  </w:num>
  <w:num w:numId="577" w16cid:durableId="1797136348">
    <w:abstractNumId w:val="9"/>
  </w:num>
  <w:num w:numId="578" w16cid:durableId="1721128249">
    <w:abstractNumId w:val="7"/>
  </w:num>
  <w:num w:numId="579" w16cid:durableId="106850792">
    <w:abstractNumId w:val="6"/>
  </w:num>
  <w:num w:numId="580" w16cid:durableId="875850560">
    <w:abstractNumId w:val="5"/>
  </w:num>
  <w:num w:numId="581" w16cid:durableId="1708794693">
    <w:abstractNumId w:val="4"/>
  </w:num>
  <w:num w:numId="582" w16cid:durableId="2129543997">
    <w:abstractNumId w:val="8"/>
  </w:num>
  <w:num w:numId="583" w16cid:durableId="1152602054">
    <w:abstractNumId w:val="3"/>
  </w:num>
  <w:num w:numId="584" w16cid:durableId="1444417120">
    <w:abstractNumId w:val="2"/>
  </w:num>
  <w:num w:numId="585" w16cid:durableId="1175611594">
    <w:abstractNumId w:val="1"/>
  </w:num>
  <w:num w:numId="586" w16cid:durableId="611788483">
    <w:abstractNumId w:val="0"/>
  </w:num>
  <w:num w:numId="587" w16cid:durableId="115756913">
    <w:abstractNumId w:val="8"/>
  </w:num>
  <w:num w:numId="588" w16cid:durableId="719398468">
    <w:abstractNumId w:val="3"/>
  </w:num>
  <w:num w:numId="589" w16cid:durableId="2052411787">
    <w:abstractNumId w:val="2"/>
  </w:num>
  <w:num w:numId="590" w16cid:durableId="1578591412">
    <w:abstractNumId w:val="1"/>
  </w:num>
  <w:num w:numId="591" w16cid:durableId="400444798">
    <w:abstractNumId w:val="0"/>
  </w:num>
  <w:num w:numId="592" w16cid:durableId="484056582">
    <w:abstractNumId w:val="4"/>
  </w:num>
  <w:num w:numId="593" w16cid:durableId="1870139592">
    <w:abstractNumId w:val="5"/>
  </w:num>
  <w:num w:numId="594" w16cid:durableId="450831262">
    <w:abstractNumId w:val="9"/>
  </w:num>
  <w:num w:numId="595" w16cid:durableId="1221404900">
    <w:abstractNumId w:val="7"/>
  </w:num>
  <w:num w:numId="596" w16cid:durableId="33240884">
    <w:abstractNumId w:val="6"/>
  </w:num>
  <w:num w:numId="597" w16cid:durableId="1865240335">
    <w:abstractNumId w:val="5"/>
  </w:num>
  <w:num w:numId="598" w16cid:durableId="1824001792">
    <w:abstractNumId w:val="4"/>
  </w:num>
  <w:num w:numId="599" w16cid:durableId="614948244">
    <w:abstractNumId w:val="8"/>
  </w:num>
  <w:num w:numId="600" w16cid:durableId="104157153">
    <w:abstractNumId w:val="3"/>
  </w:num>
  <w:num w:numId="601" w16cid:durableId="426004713">
    <w:abstractNumId w:val="2"/>
  </w:num>
  <w:num w:numId="602" w16cid:durableId="528951187">
    <w:abstractNumId w:val="1"/>
  </w:num>
  <w:num w:numId="603" w16cid:durableId="485780092">
    <w:abstractNumId w:val="0"/>
  </w:num>
  <w:num w:numId="604" w16cid:durableId="86200254">
    <w:abstractNumId w:val="1"/>
  </w:num>
  <w:num w:numId="605" w16cid:durableId="1034814938">
    <w:abstractNumId w:val="0"/>
  </w:num>
  <w:num w:numId="606" w16cid:durableId="1066614145">
    <w:abstractNumId w:val="9"/>
  </w:num>
  <w:num w:numId="607" w16cid:durableId="1379546225">
    <w:abstractNumId w:val="7"/>
  </w:num>
  <w:num w:numId="608" w16cid:durableId="1345934252">
    <w:abstractNumId w:val="6"/>
  </w:num>
  <w:num w:numId="609" w16cid:durableId="1460566065">
    <w:abstractNumId w:val="5"/>
  </w:num>
  <w:num w:numId="610" w16cid:durableId="1925021646">
    <w:abstractNumId w:val="4"/>
  </w:num>
  <w:num w:numId="611" w16cid:durableId="269244057">
    <w:abstractNumId w:val="8"/>
  </w:num>
  <w:num w:numId="612" w16cid:durableId="1531334040">
    <w:abstractNumId w:val="3"/>
  </w:num>
  <w:num w:numId="613" w16cid:durableId="1301575970">
    <w:abstractNumId w:val="2"/>
  </w:num>
  <w:num w:numId="614" w16cid:durableId="1648514070">
    <w:abstractNumId w:val="1"/>
  </w:num>
  <w:num w:numId="615" w16cid:durableId="710618066">
    <w:abstractNumId w:val="0"/>
  </w:num>
  <w:num w:numId="616" w16cid:durableId="1994144250">
    <w:abstractNumId w:val="9"/>
  </w:num>
  <w:num w:numId="617" w16cid:durableId="79451307">
    <w:abstractNumId w:val="7"/>
  </w:num>
  <w:num w:numId="618" w16cid:durableId="180124471">
    <w:abstractNumId w:val="6"/>
  </w:num>
  <w:num w:numId="619" w16cid:durableId="59914829">
    <w:abstractNumId w:val="5"/>
  </w:num>
  <w:num w:numId="620" w16cid:durableId="731926395">
    <w:abstractNumId w:val="4"/>
  </w:num>
  <w:num w:numId="621" w16cid:durableId="1582183357">
    <w:abstractNumId w:val="8"/>
  </w:num>
  <w:num w:numId="622" w16cid:durableId="1656448556">
    <w:abstractNumId w:val="3"/>
  </w:num>
  <w:num w:numId="623" w16cid:durableId="334649693">
    <w:abstractNumId w:val="2"/>
  </w:num>
  <w:num w:numId="624" w16cid:durableId="328339233">
    <w:abstractNumId w:val="1"/>
  </w:num>
  <w:num w:numId="625" w16cid:durableId="1441340507">
    <w:abstractNumId w:val="0"/>
  </w:num>
  <w:num w:numId="626" w16cid:durableId="1469862321">
    <w:abstractNumId w:val="9"/>
  </w:num>
  <w:num w:numId="627" w16cid:durableId="1349987865">
    <w:abstractNumId w:val="7"/>
  </w:num>
  <w:num w:numId="628" w16cid:durableId="1648784422">
    <w:abstractNumId w:val="6"/>
  </w:num>
  <w:num w:numId="629" w16cid:durableId="1054621969">
    <w:abstractNumId w:val="5"/>
  </w:num>
  <w:num w:numId="630" w16cid:durableId="704523009">
    <w:abstractNumId w:val="4"/>
  </w:num>
  <w:num w:numId="631" w16cid:durableId="1529106227">
    <w:abstractNumId w:val="8"/>
  </w:num>
  <w:num w:numId="632" w16cid:durableId="1187210018">
    <w:abstractNumId w:val="3"/>
  </w:num>
  <w:num w:numId="633" w16cid:durableId="1472870232">
    <w:abstractNumId w:val="2"/>
  </w:num>
  <w:num w:numId="634" w16cid:durableId="1592660969">
    <w:abstractNumId w:val="1"/>
  </w:num>
  <w:num w:numId="635" w16cid:durableId="742070139">
    <w:abstractNumId w:val="0"/>
  </w:num>
  <w:num w:numId="636" w16cid:durableId="315303691">
    <w:abstractNumId w:val="9"/>
  </w:num>
  <w:num w:numId="637" w16cid:durableId="1603339406">
    <w:abstractNumId w:val="7"/>
  </w:num>
  <w:num w:numId="638" w16cid:durableId="2016879728">
    <w:abstractNumId w:val="6"/>
  </w:num>
  <w:num w:numId="639" w16cid:durableId="2047833962">
    <w:abstractNumId w:val="5"/>
  </w:num>
  <w:num w:numId="640" w16cid:durableId="919099876">
    <w:abstractNumId w:val="4"/>
  </w:num>
  <w:num w:numId="641" w16cid:durableId="889656437">
    <w:abstractNumId w:val="8"/>
  </w:num>
  <w:num w:numId="642" w16cid:durableId="321740718">
    <w:abstractNumId w:val="3"/>
  </w:num>
  <w:num w:numId="643" w16cid:durableId="1798907985">
    <w:abstractNumId w:val="2"/>
  </w:num>
  <w:num w:numId="644" w16cid:durableId="689183070">
    <w:abstractNumId w:val="1"/>
  </w:num>
  <w:num w:numId="645" w16cid:durableId="1575235574">
    <w:abstractNumId w:val="0"/>
  </w:num>
  <w:num w:numId="646" w16cid:durableId="202061679">
    <w:abstractNumId w:val="8"/>
  </w:num>
  <w:num w:numId="647" w16cid:durableId="1774208319">
    <w:abstractNumId w:val="3"/>
  </w:num>
  <w:num w:numId="648" w16cid:durableId="773938226">
    <w:abstractNumId w:val="2"/>
  </w:num>
  <w:num w:numId="649" w16cid:durableId="1462534090">
    <w:abstractNumId w:val="1"/>
  </w:num>
  <w:num w:numId="650" w16cid:durableId="891429312">
    <w:abstractNumId w:val="0"/>
  </w:num>
  <w:num w:numId="651" w16cid:durableId="523908155">
    <w:abstractNumId w:val="4"/>
  </w:num>
  <w:num w:numId="652" w16cid:durableId="1250000353">
    <w:abstractNumId w:val="5"/>
  </w:num>
  <w:num w:numId="653" w16cid:durableId="1220677723">
    <w:abstractNumId w:val="9"/>
  </w:num>
  <w:num w:numId="654" w16cid:durableId="1100875926">
    <w:abstractNumId w:val="7"/>
  </w:num>
  <w:num w:numId="655" w16cid:durableId="1042560796">
    <w:abstractNumId w:val="6"/>
  </w:num>
  <w:num w:numId="656" w16cid:durableId="1356809632">
    <w:abstractNumId w:val="9"/>
  </w:num>
  <w:num w:numId="657" w16cid:durableId="714278450">
    <w:abstractNumId w:val="7"/>
  </w:num>
  <w:num w:numId="658" w16cid:durableId="280386096">
    <w:abstractNumId w:val="6"/>
  </w:num>
  <w:num w:numId="659" w16cid:durableId="1225796598">
    <w:abstractNumId w:val="5"/>
  </w:num>
  <w:num w:numId="660" w16cid:durableId="258146544">
    <w:abstractNumId w:val="4"/>
  </w:num>
  <w:num w:numId="661" w16cid:durableId="1469128067">
    <w:abstractNumId w:val="8"/>
  </w:num>
  <w:num w:numId="662" w16cid:durableId="718670793">
    <w:abstractNumId w:val="3"/>
  </w:num>
  <w:num w:numId="663" w16cid:durableId="1825119877">
    <w:abstractNumId w:val="2"/>
  </w:num>
  <w:num w:numId="664" w16cid:durableId="1681544520">
    <w:abstractNumId w:val="1"/>
  </w:num>
  <w:num w:numId="665" w16cid:durableId="511645840">
    <w:abstractNumId w:val="0"/>
  </w:num>
  <w:num w:numId="666" w16cid:durableId="1807888142">
    <w:abstractNumId w:val="9"/>
  </w:num>
  <w:num w:numId="667" w16cid:durableId="1732652145">
    <w:abstractNumId w:val="7"/>
  </w:num>
  <w:num w:numId="668" w16cid:durableId="1564293346">
    <w:abstractNumId w:val="6"/>
  </w:num>
  <w:num w:numId="669" w16cid:durableId="250314551">
    <w:abstractNumId w:val="5"/>
  </w:num>
  <w:num w:numId="670" w16cid:durableId="1983998148">
    <w:abstractNumId w:val="4"/>
  </w:num>
  <w:num w:numId="671" w16cid:durableId="20252727">
    <w:abstractNumId w:val="8"/>
  </w:num>
  <w:num w:numId="672" w16cid:durableId="1422415469">
    <w:abstractNumId w:val="3"/>
  </w:num>
  <w:num w:numId="673" w16cid:durableId="485903815">
    <w:abstractNumId w:val="2"/>
  </w:num>
  <w:num w:numId="674" w16cid:durableId="176892361">
    <w:abstractNumId w:val="1"/>
  </w:num>
  <w:num w:numId="675" w16cid:durableId="1584298278">
    <w:abstractNumId w:val="0"/>
  </w:num>
  <w:num w:numId="676" w16cid:durableId="1174760671">
    <w:abstractNumId w:val="9"/>
  </w:num>
  <w:num w:numId="677" w16cid:durableId="89007190">
    <w:abstractNumId w:val="7"/>
  </w:num>
  <w:num w:numId="678" w16cid:durableId="105972527">
    <w:abstractNumId w:val="6"/>
  </w:num>
  <w:num w:numId="679" w16cid:durableId="1302879530">
    <w:abstractNumId w:val="5"/>
  </w:num>
  <w:num w:numId="680" w16cid:durableId="306782618">
    <w:abstractNumId w:val="4"/>
  </w:num>
  <w:num w:numId="681" w16cid:durableId="1155491788">
    <w:abstractNumId w:val="8"/>
  </w:num>
  <w:num w:numId="682" w16cid:durableId="1501045646">
    <w:abstractNumId w:val="3"/>
  </w:num>
  <w:num w:numId="683" w16cid:durableId="438378501">
    <w:abstractNumId w:val="2"/>
  </w:num>
  <w:num w:numId="684" w16cid:durableId="1570310946">
    <w:abstractNumId w:val="1"/>
  </w:num>
  <w:num w:numId="685" w16cid:durableId="1295911827">
    <w:abstractNumId w:val="0"/>
  </w:num>
  <w:num w:numId="686" w16cid:durableId="1715612732">
    <w:abstractNumId w:val="8"/>
  </w:num>
  <w:num w:numId="687" w16cid:durableId="2007392590">
    <w:abstractNumId w:val="3"/>
  </w:num>
  <w:num w:numId="688" w16cid:durableId="1033725752">
    <w:abstractNumId w:val="2"/>
  </w:num>
  <w:num w:numId="689" w16cid:durableId="2129230034">
    <w:abstractNumId w:val="1"/>
  </w:num>
  <w:num w:numId="690" w16cid:durableId="706756527">
    <w:abstractNumId w:val="0"/>
  </w:num>
  <w:num w:numId="691" w16cid:durableId="441343233">
    <w:abstractNumId w:val="5"/>
  </w:num>
  <w:num w:numId="692" w16cid:durableId="1990355144">
    <w:abstractNumId w:val="4"/>
  </w:num>
  <w:num w:numId="693" w16cid:durableId="832600641">
    <w:abstractNumId w:val="6"/>
  </w:num>
  <w:num w:numId="694" w16cid:durableId="219369167">
    <w:abstractNumId w:val="9"/>
  </w:num>
  <w:num w:numId="695" w16cid:durableId="1008865831">
    <w:abstractNumId w:val="7"/>
  </w:num>
  <w:num w:numId="696" w16cid:durableId="389571792">
    <w:abstractNumId w:val="6"/>
  </w:num>
  <w:num w:numId="697" w16cid:durableId="2050522192">
    <w:abstractNumId w:val="5"/>
  </w:num>
  <w:num w:numId="698" w16cid:durableId="247466171">
    <w:abstractNumId w:val="4"/>
  </w:num>
  <w:num w:numId="699" w16cid:durableId="1661881578">
    <w:abstractNumId w:val="8"/>
  </w:num>
  <w:num w:numId="700" w16cid:durableId="497694166">
    <w:abstractNumId w:val="3"/>
  </w:num>
  <w:num w:numId="701" w16cid:durableId="1967345816">
    <w:abstractNumId w:val="2"/>
  </w:num>
  <w:num w:numId="702" w16cid:durableId="847331550">
    <w:abstractNumId w:val="1"/>
  </w:num>
  <w:num w:numId="703" w16cid:durableId="1728646641">
    <w:abstractNumId w:val="0"/>
  </w:num>
  <w:num w:numId="704" w16cid:durableId="1033579078">
    <w:abstractNumId w:val="8"/>
  </w:num>
  <w:num w:numId="705" w16cid:durableId="1873765168">
    <w:abstractNumId w:val="3"/>
  </w:num>
  <w:num w:numId="706" w16cid:durableId="1145704169">
    <w:abstractNumId w:val="2"/>
  </w:num>
  <w:num w:numId="707" w16cid:durableId="534928691">
    <w:abstractNumId w:val="1"/>
  </w:num>
  <w:num w:numId="708" w16cid:durableId="147208145">
    <w:abstractNumId w:val="0"/>
  </w:num>
  <w:num w:numId="709" w16cid:durableId="1642732981">
    <w:abstractNumId w:val="4"/>
  </w:num>
  <w:num w:numId="710" w16cid:durableId="1089735330">
    <w:abstractNumId w:val="6"/>
  </w:num>
  <w:num w:numId="711" w16cid:durableId="1086535006">
    <w:abstractNumId w:val="5"/>
  </w:num>
  <w:num w:numId="712" w16cid:durableId="3484576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3" w16cid:durableId="144590088">
    <w:abstractNumId w:val="9"/>
  </w:num>
  <w:num w:numId="714" w16cid:durableId="1787432826">
    <w:abstractNumId w:val="7"/>
  </w:num>
  <w:num w:numId="715" w16cid:durableId="1148546644">
    <w:abstractNumId w:val="6"/>
  </w:num>
  <w:num w:numId="716" w16cid:durableId="1127888964">
    <w:abstractNumId w:val="5"/>
  </w:num>
  <w:num w:numId="717" w16cid:durableId="736706485">
    <w:abstractNumId w:val="4"/>
  </w:num>
  <w:num w:numId="718" w16cid:durableId="1945768183">
    <w:abstractNumId w:val="8"/>
  </w:num>
  <w:num w:numId="719" w16cid:durableId="471405661">
    <w:abstractNumId w:val="3"/>
  </w:num>
  <w:num w:numId="720" w16cid:durableId="372190207">
    <w:abstractNumId w:val="2"/>
  </w:num>
  <w:num w:numId="721" w16cid:durableId="1216965040">
    <w:abstractNumId w:val="1"/>
  </w:num>
  <w:num w:numId="722" w16cid:durableId="693922807">
    <w:abstractNumId w:val="0"/>
  </w:num>
  <w:num w:numId="723" w16cid:durableId="528879365">
    <w:abstractNumId w:val="8"/>
  </w:num>
  <w:num w:numId="724" w16cid:durableId="1807116523">
    <w:abstractNumId w:val="3"/>
  </w:num>
  <w:num w:numId="725" w16cid:durableId="1284002811">
    <w:abstractNumId w:val="2"/>
  </w:num>
  <w:num w:numId="726" w16cid:durableId="1987778100">
    <w:abstractNumId w:val="1"/>
  </w:num>
  <w:num w:numId="727" w16cid:durableId="1258710304">
    <w:abstractNumId w:val="0"/>
  </w:num>
  <w:num w:numId="728" w16cid:durableId="1970696883">
    <w:abstractNumId w:val="4"/>
  </w:num>
  <w:num w:numId="729" w16cid:durableId="267203982">
    <w:abstractNumId w:val="5"/>
  </w:num>
  <w:num w:numId="730" w16cid:durableId="298151926">
    <w:abstractNumId w:val="9"/>
  </w:num>
  <w:num w:numId="731" w16cid:durableId="1697270327">
    <w:abstractNumId w:val="7"/>
  </w:num>
  <w:num w:numId="732" w16cid:durableId="1646886125">
    <w:abstractNumId w:val="6"/>
  </w:num>
  <w:num w:numId="733" w16cid:durableId="486291057">
    <w:abstractNumId w:val="5"/>
  </w:num>
  <w:num w:numId="734" w16cid:durableId="744837873">
    <w:abstractNumId w:val="4"/>
  </w:num>
  <w:num w:numId="735" w16cid:durableId="1168179842">
    <w:abstractNumId w:val="8"/>
  </w:num>
  <w:num w:numId="736" w16cid:durableId="1666468791">
    <w:abstractNumId w:val="3"/>
  </w:num>
  <w:num w:numId="737" w16cid:durableId="978804042">
    <w:abstractNumId w:val="2"/>
  </w:num>
  <w:num w:numId="738" w16cid:durableId="1379237629">
    <w:abstractNumId w:val="1"/>
  </w:num>
  <w:num w:numId="739" w16cid:durableId="2079791015">
    <w:abstractNumId w:val="0"/>
  </w:num>
  <w:num w:numId="740" w16cid:durableId="28144943">
    <w:abstractNumId w:val="8"/>
  </w:num>
  <w:num w:numId="741" w16cid:durableId="512501508">
    <w:abstractNumId w:val="3"/>
  </w:num>
  <w:num w:numId="742" w16cid:durableId="1952010178">
    <w:abstractNumId w:val="2"/>
  </w:num>
  <w:num w:numId="743" w16cid:durableId="565338203">
    <w:abstractNumId w:val="1"/>
  </w:num>
  <w:num w:numId="744" w16cid:durableId="1810635096">
    <w:abstractNumId w:val="0"/>
  </w:num>
  <w:num w:numId="745" w16cid:durableId="1287201399">
    <w:abstractNumId w:val="4"/>
  </w:num>
  <w:num w:numId="746" w16cid:durableId="2043626589">
    <w:abstractNumId w:val="5"/>
  </w:num>
  <w:num w:numId="747" w16cid:durableId="2113082839">
    <w:abstractNumId w:val="9"/>
  </w:num>
  <w:num w:numId="748" w16cid:durableId="364643041">
    <w:abstractNumId w:val="7"/>
  </w:num>
  <w:num w:numId="749" w16cid:durableId="1819880272">
    <w:abstractNumId w:val="6"/>
  </w:num>
  <w:num w:numId="750" w16cid:durableId="230045425">
    <w:abstractNumId w:val="5"/>
  </w:num>
  <w:num w:numId="751" w16cid:durableId="457188528">
    <w:abstractNumId w:val="4"/>
  </w:num>
  <w:num w:numId="752" w16cid:durableId="1230112072">
    <w:abstractNumId w:val="8"/>
  </w:num>
  <w:num w:numId="753" w16cid:durableId="1717660408">
    <w:abstractNumId w:val="3"/>
  </w:num>
  <w:num w:numId="754" w16cid:durableId="443160562">
    <w:abstractNumId w:val="2"/>
  </w:num>
  <w:num w:numId="755" w16cid:durableId="56438064">
    <w:abstractNumId w:val="1"/>
  </w:num>
  <w:num w:numId="756" w16cid:durableId="1120878852">
    <w:abstractNumId w:val="0"/>
  </w:num>
  <w:num w:numId="757" w16cid:durableId="633945936">
    <w:abstractNumId w:val="8"/>
  </w:num>
  <w:num w:numId="758" w16cid:durableId="483133269">
    <w:abstractNumId w:val="3"/>
  </w:num>
  <w:num w:numId="759" w16cid:durableId="101458902">
    <w:abstractNumId w:val="2"/>
  </w:num>
  <w:num w:numId="760" w16cid:durableId="2060585830">
    <w:abstractNumId w:val="1"/>
  </w:num>
  <w:num w:numId="761" w16cid:durableId="1467547864">
    <w:abstractNumId w:val="0"/>
  </w:num>
  <w:num w:numId="762" w16cid:durableId="522019502">
    <w:abstractNumId w:val="6"/>
  </w:num>
  <w:num w:numId="763" w16cid:durableId="225190125">
    <w:abstractNumId w:val="5"/>
  </w:num>
  <w:num w:numId="764" w16cid:durableId="720400498">
    <w:abstractNumId w:val="4"/>
  </w:num>
  <w:num w:numId="765" w16cid:durableId="1340037259">
    <w:abstractNumId w:val="15"/>
  </w:num>
  <w:num w:numId="766" w16cid:durableId="1688556293">
    <w:abstractNumId w:val="9"/>
  </w:num>
  <w:num w:numId="767" w16cid:durableId="1165167218">
    <w:abstractNumId w:val="7"/>
  </w:num>
  <w:num w:numId="768" w16cid:durableId="1002854606">
    <w:abstractNumId w:val="6"/>
  </w:num>
  <w:num w:numId="769" w16cid:durableId="603223759">
    <w:abstractNumId w:val="5"/>
  </w:num>
  <w:num w:numId="770" w16cid:durableId="441998840">
    <w:abstractNumId w:val="4"/>
  </w:num>
  <w:num w:numId="771" w16cid:durableId="453597628">
    <w:abstractNumId w:val="8"/>
  </w:num>
  <w:num w:numId="772" w16cid:durableId="668289903">
    <w:abstractNumId w:val="3"/>
  </w:num>
  <w:num w:numId="773" w16cid:durableId="1994092319">
    <w:abstractNumId w:val="2"/>
  </w:num>
  <w:num w:numId="774" w16cid:durableId="728843504">
    <w:abstractNumId w:val="1"/>
  </w:num>
  <w:num w:numId="775" w16cid:durableId="188764024">
    <w:abstractNumId w:val="0"/>
  </w:num>
  <w:num w:numId="776" w16cid:durableId="1755664311">
    <w:abstractNumId w:val="16"/>
  </w:num>
  <w:num w:numId="777" w16cid:durableId="1176069302">
    <w:abstractNumId w:val="9"/>
  </w:num>
  <w:num w:numId="778" w16cid:durableId="1463036389">
    <w:abstractNumId w:val="7"/>
  </w:num>
  <w:num w:numId="779" w16cid:durableId="108085911">
    <w:abstractNumId w:val="6"/>
  </w:num>
  <w:num w:numId="780" w16cid:durableId="1536306726">
    <w:abstractNumId w:val="5"/>
  </w:num>
  <w:num w:numId="781" w16cid:durableId="1086343791">
    <w:abstractNumId w:val="4"/>
  </w:num>
  <w:num w:numId="782" w16cid:durableId="1939019341">
    <w:abstractNumId w:val="8"/>
  </w:num>
  <w:num w:numId="783" w16cid:durableId="1071543970">
    <w:abstractNumId w:val="3"/>
  </w:num>
  <w:num w:numId="784" w16cid:durableId="777723791">
    <w:abstractNumId w:val="2"/>
  </w:num>
  <w:num w:numId="785" w16cid:durableId="512915577">
    <w:abstractNumId w:val="1"/>
  </w:num>
  <w:num w:numId="786" w16cid:durableId="1000618487">
    <w:abstractNumId w:val="0"/>
  </w:num>
  <w:num w:numId="787" w16cid:durableId="1008824928">
    <w:abstractNumId w:val="9"/>
  </w:num>
  <w:num w:numId="788" w16cid:durableId="1970083746">
    <w:abstractNumId w:val="7"/>
  </w:num>
  <w:num w:numId="789" w16cid:durableId="1438913965">
    <w:abstractNumId w:val="6"/>
  </w:num>
  <w:num w:numId="790" w16cid:durableId="2065761065">
    <w:abstractNumId w:val="5"/>
  </w:num>
  <w:num w:numId="791" w16cid:durableId="426116429">
    <w:abstractNumId w:val="4"/>
  </w:num>
  <w:num w:numId="792" w16cid:durableId="496917110">
    <w:abstractNumId w:val="8"/>
  </w:num>
  <w:num w:numId="793" w16cid:durableId="1016618912">
    <w:abstractNumId w:val="3"/>
  </w:num>
  <w:num w:numId="794" w16cid:durableId="627394963">
    <w:abstractNumId w:val="2"/>
  </w:num>
  <w:num w:numId="795" w16cid:durableId="1807775180">
    <w:abstractNumId w:val="1"/>
  </w:num>
  <w:num w:numId="796" w16cid:durableId="1371417188">
    <w:abstractNumId w:val="0"/>
  </w:num>
  <w:num w:numId="797" w16cid:durableId="1495533053">
    <w:abstractNumId w:val="9"/>
  </w:num>
  <w:num w:numId="798" w16cid:durableId="1240090994">
    <w:abstractNumId w:val="7"/>
  </w:num>
  <w:num w:numId="799" w16cid:durableId="143084467">
    <w:abstractNumId w:val="6"/>
  </w:num>
  <w:num w:numId="800" w16cid:durableId="46879717">
    <w:abstractNumId w:val="5"/>
  </w:num>
  <w:num w:numId="801" w16cid:durableId="2104494117">
    <w:abstractNumId w:val="4"/>
  </w:num>
  <w:num w:numId="802" w16cid:durableId="2057772464">
    <w:abstractNumId w:val="8"/>
  </w:num>
  <w:num w:numId="803" w16cid:durableId="1504315423">
    <w:abstractNumId w:val="3"/>
  </w:num>
  <w:num w:numId="804" w16cid:durableId="1139803489">
    <w:abstractNumId w:val="2"/>
  </w:num>
  <w:num w:numId="805" w16cid:durableId="1740596249">
    <w:abstractNumId w:val="1"/>
  </w:num>
  <w:num w:numId="806" w16cid:durableId="1894122639">
    <w:abstractNumId w:val="0"/>
  </w:num>
  <w:num w:numId="807" w16cid:durableId="1668093549">
    <w:abstractNumId w:val="18"/>
  </w:num>
  <w:num w:numId="808" w16cid:durableId="310254815">
    <w:abstractNumId w:val="9"/>
  </w:num>
  <w:num w:numId="809" w16cid:durableId="1083603523">
    <w:abstractNumId w:val="7"/>
  </w:num>
  <w:num w:numId="810" w16cid:durableId="1915429995">
    <w:abstractNumId w:val="6"/>
  </w:num>
  <w:num w:numId="811" w16cid:durableId="1755273306">
    <w:abstractNumId w:val="5"/>
  </w:num>
  <w:num w:numId="812" w16cid:durableId="1609507096">
    <w:abstractNumId w:val="4"/>
  </w:num>
  <w:num w:numId="813" w16cid:durableId="2093311936">
    <w:abstractNumId w:val="8"/>
  </w:num>
  <w:num w:numId="814" w16cid:durableId="1359895603">
    <w:abstractNumId w:val="3"/>
  </w:num>
  <w:num w:numId="815" w16cid:durableId="640619724">
    <w:abstractNumId w:val="2"/>
  </w:num>
  <w:num w:numId="816" w16cid:durableId="25953777">
    <w:abstractNumId w:val="1"/>
  </w:num>
  <w:num w:numId="817" w16cid:durableId="1988053396">
    <w:abstractNumId w:val="0"/>
  </w:num>
  <w:num w:numId="818" w16cid:durableId="2147158035">
    <w:abstractNumId w:val="9"/>
  </w:num>
  <w:num w:numId="819" w16cid:durableId="634262584">
    <w:abstractNumId w:val="7"/>
  </w:num>
  <w:num w:numId="820" w16cid:durableId="509678530">
    <w:abstractNumId w:val="6"/>
  </w:num>
  <w:num w:numId="821" w16cid:durableId="2084795024">
    <w:abstractNumId w:val="5"/>
  </w:num>
  <w:num w:numId="822" w16cid:durableId="83843664">
    <w:abstractNumId w:val="4"/>
  </w:num>
  <w:num w:numId="823" w16cid:durableId="1383555460">
    <w:abstractNumId w:val="8"/>
  </w:num>
  <w:num w:numId="824" w16cid:durableId="196242263">
    <w:abstractNumId w:val="3"/>
  </w:num>
  <w:num w:numId="825" w16cid:durableId="268926929">
    <w:abstractNumId w:val="2"/>
  </w:num>
  <w:num w:numId="826" w16cid:durableId="2047214269">
    <w:abstractNumId w:val="1"/>
  </w:num>
  <w:num w:numId="827" w16cid:durableId="1179346200">
    <w:abstractNumId w:val="0"/>
  </w:num>
  <w:num w:numId="828" w16cid:durableId="717362170">
    <w:abstractNumId w:val="9"/>
  </w:num>
  <w:num w:numId="829" w16cid:durableId="1162354972">
    <w:abstractNumId w:val="7"/>
  </w:num>
  <w:num w:numId="830" w16cid:durableId="922954107">
    <w:abstractNumId w:val="6"/>
  </w:num>
  <w:num w:numId="831" w16cid:durableId="76561174">
    <w:abstractNumId w:val="5"/>
  </w:num>
  <w:num w:numId="832" w16cid:durableId="265580827">
    <w:abstractNumId w:val="4"/>
  </w:num>
  <w:num w:numId="833" w16cid:durableId="17244832">
    <w:abstractNumId w:val="8"/>
  </w:num>
  <w:num w:numId="834" w16cid:durableId="322974474">
    <w:abstractNumId w:val="3"/>
  </w:num>
  <w:num w:numId="835" w16cid:durableId="670526685">
    <w:abstractNumId w:val="2"/>
  </w:num>
  <w:num w:numId="836" w16cid:durableId="328868663">
    <w:abstractNumId w:val="1"/>
  </w:num>
  <w:num w:numId="837" w16cid:durableId="1734811851">
    <w:abstractNumId w:val="0"/>
  </w:num>
  <w:num w:numId="838" w16cid:durableId="1713580853">
    <w:abstractNumId w:val="9"/>
  </w:num>
  <w:num w:numId="839" w16cid:durableId="528953034">
    <w:abstractNumId w:val="7"/>
  </w:num>
  <w:num w:numId="840" w16cid:durableId="443505130">
    <w:abstractNumId w:val="6"/>
  </w:num>
  <w:num w:numId="841" w16cid:durableId="957300611">
    <w:abstractNumId w:val="5"/>
  </w:num>
  <w:num w:numId="842" w16cid:durableId="474642757">
    <w:abstractNumId w:val="4"/>
  </w:num>
  <w:num w:numId="843" w16cid:durableId="1983268605">
    <w:abstractNumId w:val="8"/>
  </w:num>
  <w:num w:numId="844" w16cid:durableId="368649028">
    <w:abstractNumId w:val="3"/>
  </w:num>
  <w:num w:numId="845" w16cid:durableId="1977173291">
    <w:abstractNumId w:val="2"/>
  </w:num>
  <w:num w:numId="846" w16cid:durableId="229730610">
    <w:abstractNumId w:val="1"/>
  </w:num>
  <w:num w:numId="847" w16cid:durableId="1820538373">
    <w:abstractNumId w:val="0"/>
  </w:num>
  <w:num w:numId="848" w16cid:durableId="1270115263">
    <w:abstractNumId w:val="8"/>
  </w:num>
  <w:num w:numId="849" w16cid:durableId="740447815">
    <w:abstractNumId w:val="3"/>
  </w:num>
  <w:num w:numId="850" w16cid:durableId="574898435">
    <w:abstractNumId w:val="2"/>
  </w:num>
  <w:num w:numId="851" w16cid:durableId="1124618131">
    <w:abstractNumId w:val="1"/>
  </w:num>
  <w:num w:numId="852" w16cid:durableId="1613584562">
    <w:abstractNumId w:val="0"/>
  </w:num>
  <w:num w:numId="853" w16cid:durableId="1440567225">
    <w:abstractNumId w:val="4"/>
  </w:num>
  <w:num w:numId="854" w16cid:durableId="1725910905">
    <w:abstractNumId w:val="5"/>
  </w:num>
  <w:num w:numId="855" w16cid:durableId="1452869180">
    <w:abstractNumId w:val="9"/>
  </w:num>
  <w:num w:numId="856" w16cid:durableId="24134605">
    <w:abstractNumId w:val="7"/>
  </w:num>
  <w:num w:numId="857" w16cid:durableId="1202595985">
    <w:abstractNumId w:val="6"/>
  </w:num>
  <w:num w:numId="858" w16cid:durableId="1363674152">
    <w:abstractNumId w:val="9"/>
  </w:num>
  <w:num w:numId="859" w16cid:durableId="1672561204">
    <w:abstractNumId w:val="7"/>
  </w:num>
  <w:num w:numId="860" w16cid:durableId="868838282">
    <w:abstractNumId w:val="6"/>
  </w:num>
  <w:num w:numId="861" w16cid:durableId="990404512">
    <w:abstractNumId w:val="5"/>
  </w:num>
  <w:num w:numId="862" w16cid:durableId="1472865203">
    <w:abstractNumId w:val="4"/>
  </w:num>
  <w:num w:numId="863" w16cid:durableId="1906800359">
    <w:abstractNumId w:val="8"/>
  </w:num>
  <w:num w:numId="864" w16cid:durableId="2034069138">
    <w:abstractNumId w:val="3"/>
  </w:num>
  <w:num w:numId="865" w16cid:durableId="1654291053">
    <w:abstractNumId w:val="2"/>
  </w:num>
  <w:num w:numId="866" w16cid:durableId="1551458802">
    <w:abstractNumId w:val="1"/>
  </w:num>
  <w:num w:numId="867" w16cid:durableId="1088501970">
    <w:abstractNumId w:val="0"/>
  </w:num>
  <w:num w:numId="868" w16cid:durableId="1172135755">
    <w:abstractNumId w:val="8"/>
  </w:num>
  <w:num w:numId="869" w16cid:durableId="1402174401">
    <w:abstractNumId w:val="3"/>
  </w:num>
  <w:num w:numId="870" w16cid:durableId="1775856215">
    <w:abstractNumId w:val="2"/>
  </w:num>
  <w:num w:numId="871" w16cid:durableId="867569161">
    <w:abstractNumId w:val="1"/>
  </w:num>
  <w:num w:numId="872" w16cid:durableId="1947691354">
    <w:abstractNumId w:val="0"/>
  </w:num>
  <w:num w:numId="873" w16cid:durableId="566502114">
    <w:abstractNumId w:val="4"/>
  </w:num>
  <w:num w:numId="874" w16cid:durableId="705643368">
    <w:abstractNumId w:val="5"/>
  </w:num>
  <w:num w:numId="875" w16cid:durableId="2034724637">
    <w:abstractNumId w:val="9"/>
  </w:num>
  <w:num w:numId="876" w16cid:durableId="1515076822">
    <w:abstractNumId w:val="7"/>
  </w:num>
  <w:num w:numId="877" w16cid:durableId="336736499">
    <w:abstractNumId w:val="6"/>
  </w:num>
  <w:num w:numId="878" w16cid:durableId="1715502340">
    <w:abstractNumId w:val="9"/>
  </w:num>
  <w:num w:numId="879" w16cid:durableId="1681616923">
    <w:abstractNumId w:val="7"/>
  </w:num>
  <w:num w:numId="880" w16cid:durableId="22172465">
    <w:abstractNumId w:val="6"/>
  </w:num>
  <w:num w:numId="881" w16cid:durableId="1255631934">
    <w:abstractNumId w:val="5"/>
  </w:num>
  <w:num w:numId="882" w16cid:durableId="554583165">
    <w:abstractNumId w:val="4"/>
  </w:num>
  <w:num w:numId="883" w16cid:durableId="1013609199">
    <w:abstractNumId w:val="8"/>
  </w:num>
  <w:num w:numId="884" w16cid:durableId="1596354777">
    <w:abstractNumId w:val="3"/>
  </w:num>
  <w:num w:numId="885" w16cid:durableId="111829786">
    <w:abstractNumId w:val="2"/>
  </w:num>
  <w:num w:numId="886" w16cid:durableId="494078826">
    <w:abstractNumId w:val="1"/>
  </w:num>
  <w:num w:numId="887" w16cid:durableId="637298160">
    <w:abstractNumId w:val="0"/>
  </w:num>
  <w:num w:numId="888" w16cid:durableId="95298801">
    <w:abstractNumId w:val="8"/>
  </w:num>
  <w:num w:numId="889" w16cid:durableId="645937379">
    <w:abstractNumId w:val="3"/>
  </w:num>
  <w:num w:numId="890" w16cid:durableId="1690835676">
    <w:abstractNumId w:val="2"/>
  </w:num>
  <w:num w:numId="891" w16cid:durableId="1266184606">
    <w:abstractNumId w:val="1"/>
  </w:num>
  <w:num w:numId="892" w16cid:durableId="1214853429">
    <w:abstractNumId w:val="0"/>
  </w:num>
  <w:num w:numId="893" w16cid:durableId="2043702434">
    <w:abstractNumId w:val="4"/>
  </w:num>
  <w:num w:numId="894" w16cid:durableId="1651715429">
    <w:abstractNumId w:val="5"/>
  </w:num>
  <w:num w:numId="895" w16cid:durableId="1890729657">
    <w:abstractNumId w:val="9"/>
  </w:num>
  <w:num w:numId="896" w16cid:durableId="399208874">
    <w:abstractNumId w:val="7"/>
  </w:num>
  <w:num w:numId="897" w16cid:durableId="333076146">
    <w:abstractNumId w:val="6"/>
  </w:num>
  <w:num w:numId="898" w16cid:durableId="1734692423">
    <w:abstractNumId w:val="9"/>
  </w:num>
  <w:num w:numId="899" w16cid:durableId="1424649092">
    <w:abstractNumId w:val="7"/>
  </w:num>
  <w:num w:numId="900" w16cid:durableId="449667965">
    <w:abstractNumId w:val="6"/>
  </w:num>
  <w:num w:numId="901" w16cid:durableId="1922327501">
    <w:abstractNumId w:val="5"/>
  </w:num>
  <w:num w:numId="902" w16cid:durableId="140579642">
    <w:abstractNumId w:val="4"/>
  </w:num>
  <w:num w:numId="903" w16cid:durableId="1023752719">
    <w:abstractNumId w:val="8"/>
  </w:num>
  <w:num w:numId="904" w16cid:durableId="2079745972">
    <w:abstractNumId w:val="3"/>
  </w:num>
  <w:num w:numId="905" w16cid:durableId="573466018">
    <w:abstractNumId w:val="2"/>
  </w:num>
  <w:num w:numId="906" w16cid:durableId="406611730">
    <w:abstractNumId w:val="1"/>
  </w:num>
  <w:num w:numId="907" w16cid:durableId="1571771411">
    <w:abstractNumId w:val="0"/>
  </w:num>
  <w:num w:numId="908" w16cid:durableId="99686790">
    <w:abstractNumId w:val="9"/>
  </w:num>
  <w:num w:numId="909" w16cid:durableId="1296792329">
    <w:abstractNumId w:val="7"/>
  </w:num>
  <w:num w:numId="910" w16cid:durableId="1176075436">
    <w:abstractNumId w:val="6"/>
  </w:num>
  <w:num w:numId="911" w16cid:durableId="1277786434">
    <w:abstractNumId w:val="5"/>
  </w:num>
  <w:num w:numId="912" w16cid:durableId="617220819">
    <w:abstractNumId w:val="4"/>
  </w:num>
  <w:num w:numId="913" w16cid:durableId="348147555">
    <w:abstractNumId w:val="8"/>
  </w:num>
  <w:num w:numId="914" w16cid:durableId="417098289">
    <w:abstractNumId w:val="3"/>
  </w:num>
  <w:num w:numId="915" w16cid:durableId="99419276">
    <w:abstractNumId w:val="2"/>
  </w:num>
  <w:num w:numId="916" w16cid:durableId="741831658">
    <w:abstractNumId w:val="1"/>
  </w:num>
  <w:num w:numId="917" w16cid:durableId="1602685132">
    <w:abstractNumId w:val="0"/>
  </w:num>
  <w:num w:numId="918" w16cid:durableId="1810317452">
    <w:abstractNumId w:val="9"/>
  </w:num>
  <w:num w:numId="919" w16cid:durableId="1063256626">
    <w:abstractNumId w:val="7"/>
  </w:num>
  <w:num w:numId="920" w16cid:durableId="178202880">
    <w:abstractNumId w:val="6"/>
  </w:num>
  <w:num w:numId="921" w16cid:durableId="1289237092">
    <w:abstractNumId w:val="5"/>
  </w:num>
  <w:num w:numId="922" w16cid:durableId="302928522">
    <w:abstractNumId w:val="4"/>
  </w:num>
  <w:num w:numId="923" w16cid:durableId="1529414108">
    <w:abstractNumId w:val="8"/>
  </w:num>
  <w:num w:numId="924" w16cid:durableId="1172908969">
    <w:abstractNumId w:val="3"/>
  </w:num>
  <w:num w:numId="925" w16cid:durableId="1326593756">
    <w:abstractNumId w:val="2"/>
  </w:num>
  <w:num w:numId="926" w16cid:durableId="71515738">
    <w:abstractNumId w:val="1"/>
  </w:num>
  <w:num w:numId="927" w16cid:durableId="1977948374">
    <w:abstractNumId w:val="0"/>
  </w:num>
  <w:num w:numId="928" w16cid:durableId="884096927">
    <w:abstractNumId w:val="8"/>
  </w:num>
  <w:num w:numId="929" w16cid:durableId="1171603130">
    <w:abstractNumId w:val="3"/>
  </w:num>
  <w:num w:numId="930" w16cid:durableId="985208173">
    <w:abstractNumId w:val="2"/>
  </w:num>
  <w:num w:numId="931" w16cid:durableId="1032805951">
    <w:abstractNumId w:val="1"/>
  </w:num>
  <w:num w:numId="932" w16cid:durableId="1215042348">
    <w:abstractNumId w:val="0"/>
  </w:num>
  <w:num w:numId="933" w16cid:durableId="1531411426">
    <w:abstractNumId w:val="4"/>
  </w:num>
  <w:num w:numId="934" w16cid:durableId="845023667">
    <w:abstractNumId w:val="5"/>
  </w:num>
  <w:num w:numId="935" w16cid:durableId="617378106">
    <w:abstractNumId w:val="9"/>
  </w:num>
  <w:num w:numId="936" w16cid:durableId="954293314">
    <w:abstractNumId w:val="7"/>
  </w:num>
  <w:num w:numId="937" w16cid:durableId="232664249">
    <w:abstractNumId w:val="6"/>
  </w:num>
  <w:num w:numId="938" w16cid:durableId="1107190071">
    <w:abstractNumId w:val="5"/>
  </w:num>
  <w:num w:numId="939" w16cid:durableId="966858179">
    <w:abstractNumId w:val="4"/>
  </w:num>
  <w:num w:numId="940" w16cid:durableId="333149219">
    <w:abstractNumId w:val="8"/>
  </w:num>
  <w:num w:numId="941" w16cid:durableId="736976391">
    <w:abstractNumId w:val="3"/>
  </w:num>
  <w:num w:numId="942" w16cid:durableId="1734622116">
    <w:abstractNumId w:val="2"/>
  </w:num>
  <w:num w:numId="943" w16cid:durableId="2127265259">
    <w:abstractNumId w:val="1"/>
  </w:num>
  <w:num w:numId="944" w16cid:durableId="357465775">
    <w:abstractNumId w:val="0"/>
  </w:num>
  <w:num w:numId="945" w16cid:durableId="1185754960">
    <w:abstractNumId w:val="9"/>
  </w:num>
  <w:num w:numId="946" w16cid:durableId="1252398013">
    <w:abstractNumId w:val="7"/>
  </w:num>
  <w:num w:numId="947" w16cid:durableId="439448062">
    <w:abstractNumId w:val="6"/>
  </w:num>
  <w:num w:numId="948" w16cid:durableId="1518273438">
    <w:abstractNumId w:val="5"/>
  </w:num>
  <w:num w:numId="949" w16cid:durableId="1169835597">
    <w:abstractNumId w:val="4"/>
  </w:num>
  <w:num w:numId="950" w16cid:durableId="745148626">
    <w:abstractNumId w:val="8"/>
  </w:num>
  <w:num w:numId="951" w16cid:durableId="2097969326">
    <w:abstractNumId w:val="3"/>
  </w:num>
  <w:num w:numId="952" w16cid:durableId="1929121947">
    <w:abstractNumId w:val="2"/>
  </w:num>
  <w:num w:numId="953" w16cid:durableId="1311789457">
    <w:abstractNumId w:val="1"/>
  </w:num>
  <w:num w:numId="954" w16cid:durableId="2074546677">
    <w:abstractNumId w:val="0"/>
  </w:num>
  <w:num w:numId="955" w16cid:durableId="1848473103">
    <w:abstractNumId w:val="9"/>
  </w:num>
  <w:num w:numId="956" w16cid:durableId="276372907">
    <w:abstractNumId w:val="7"/>
  </w:num>
  <w:num w:numId="957" w16cid:durableId="1307051753">
    <w:abstractNumId w:val="6"/>
  </w:num>
  <w:num w:numId="958" w16cid:durableId="56056424">
    <w:abstractNumId w:val="5"/>
  </w:num>
  <w:num w:numId="959" w16cid:durableId="586426684">
    <w:abstractNumId w:val="4"/>
  </w:num>
  <w:num w:numId="960" w16cid:durableId="59452660">
    <w:abstractNumId w:val="8"/>
  </w:num>
  <w:num w:numId="961" w16cid:durableId="192693679">
    <w:abstractNumId w:val="3"/>
  </w:num>
  <w:num w:numId="962" w16cid:durableId="1498957977">
    <w:abstractNumId w:val="2"/>
  </w:num>
  <w:num w:numId="963" w16cid:durableId="2077776781">
    <w:abstractNumId w:val="1"/>
  </w:num>
  <w:num w:numId="964" w16cid:durableId="1039403848">
    <w:abstractNumId w:val="0"/>
  </w:num>
  <w:num w:numId="965" w16cid:durableId="1540435619">
    <w:abstractNumId w:val="8"/>
  </w:num>
  <w:num w:numId="966" w16cid:durableId="1981030841">
    <w:abstractNumId w:val="3"/>
  </w:num>
  <w:num w:numId="967" w16cid:durableId="1149175918">
    <w:abstractNumId w:val="2"/>
  </w:num>
  <w:num w:numId="968" w16cid:durableId="229653119">
    <w:abstractNumId w:val="1"/>
  </w:num>
  <w:num w:numId="969" w16cid:durableId="2032294796">
    <w:abstractNumId w:val="0"/>
  </w:num>
  <w:num w:numId="970" w16cid:durableId="759370279">
    <w:abstractNumId w:val="4"/>
  </w:num>
  <w:num w:numId="971" w16cid:durableId="1898006489">
    <w:abstractNumId w:val="5"/>
  </w:num>
  <w:num w:numId="972" w16cid:durableId="1665161288">
    <w:abstractNumId w:val="9"/>
  </w:num>
  <w:num w:numId="973" w16cid:durableId="514349615">
    <w:abstractNumId w:val="7"/>
  </w:num>
  <w:num w:numId="974" w16cid:durableId="2035693775">
    <w:abstractNumId w:val="6"/>
  </w:num>
  <w:num w:numId="975" w16cid:durableId="1275291196">
    <w:abstractNumId w:val="9"/>
  </w:num>
  <w:num w:numId="976" w16cid:durableId="1442607022">
    <w:abstractNumId w:val="7"/>
  </w:num>
  <w:num w:numId="977" w16cid:durableId="868614432">
    <w:abstractNumId w:val="6"/>
  </w:num>
  <w:num w:numId="978" w16cid:durableId="1648363915">
    <w:abstractNumId w:val="5"/>
  </w:num>
  <w:num w:numId="979" w16cid:durableId="1169559129">
    <w:abstractNumId w:val="4"/>
  </w:num>
  <w:num w:numId="980" w16cid:durableId="1768040364">
    <w:abstractNumId w:val="8"/>
  </w:num>
  <w:num w:numId="981" w16cid:durableId="1818110491">
    <w:abstractNumId w:val="3"/>
  </w:num>
  <w:num w:numId="982" w16cid:durableId="294019699">
    <w:abstractNumId w:val="2"/>
  </w:num>
  <w:num w:numId="983" w16cid:durableId="45766475">
    <w:abstractNumId w:val="1"/>
  </w:num>
  <w:num w:numId="984" w16cid:durableId="131557139">
    <w:abstractNumId w:val="0"/>
  </w:num>
  <w:num w:numId="985" w16cid:durableId="1969508013">
    <w:abstractNumId w:val="8"/>
  </w:num>
  <w:num w:numId="986" w16cid:durableId="1778451507">
    <w:abstractNumId w:val="3"/>
  </w:num>
  <w:num w:numId="987" w16cid:durableId="163781711">
    <w:abstractNumId w:val="2"/>
  </w:num>
  <w:num w:numId="988" w16cid:durableId="1812480837">
    <w:abstractNumId w:val="1"/>
  </w:num>
  <w:num w:numId="989" w16cid:durableId="2005887606">
    <w:abstractNumId w:val="0"/>
  </w:num>
  <w:num w:numId="990" w16cid:durableId="2078240983">
    <w:abstractNumId w:val="4"/>
  </w:num>
  <w:num w:numId="991" w16cid:durableId="1711764017">
    <w:abstractNumId w:val="5"/>
  </w:num>
  <w:num w:numId="992" w16cid:durableId="1552305349">
    <w:abstractNumId w:val="9"/>
  </w:num>
  <w:num w:numId="993" w16cid:durableId="159663118">
    <w:abstractNumId w:val="7"/>
  </w:num>
  <w:num w:numId="994" w16cid:durableId="605816021">
    <w:abstractNumId w:val="6"/>
  </w:num>
  <w:num w:numId="995" w16cid:durableId="1604608225">
    <w:abstractNumId w:val="19"/>
  </w:num>
  <w:num w:numId="996" w16cid:durableId="348140241">
    <w:abstractNumId w:val="9"/>
  </w:num>
  <w:num w:numId="997" w16cid:durableId="120462251">
    <w:abstractNumId w:val="7"/>
  </w:num>
  <w:num w:numId="998" w16cid:durableId="225995366">
    <w:abstractNumId w:val="6"/>
  </w:num>
  <w:num w:numId="999" w16cid:durableId="1760100380">
    <w:abstractNumId w:val="5"/>
  </w:num>
  <w:num w:numId="1000" w16cid:durableId="1058015277">
    <w:abstractNumId w:val="4"/>
  </w:num>
  <w:num w:numId="1001" w16cid:durableId="737289071">
    <w:abstractNumId w:val="8"/>
  </w:num>
  <w:num w:numId="1002" w16cid:durableId="1469862897">
    <w:abstractNumId w:val="3"/>
  </w:num>
  <w:num w:numId="1003" w16cid:durableId="1866795232">
    <w:abstractNumId w:val="2"/>
  </w:num>
  <w:num w:numId="1004" w16cid:durableId="283736438">
    <w:abstractNumId w:val="1"/>
  </w:num>
  <w:num w:numId="1005" w16cid:durableId="1966235786">
    <w:abstractNumId w:val="0"/>
  </w:num>
  <w:num w:numId="1006" w16cid:durableId="849294466">
    <w:abstractNumId w:val="8"/>
  </w:num>
  <w:num w:numId="1007" w16cid:durableId="1505045890">
    <w:abstractNumId w:val="3"/>
  </w:num>
  <w:num w:numId="1008" w16cid:durableId="2087727854">
    <w:abstractNumId w:val="2"/>
  </w:num>
  <w:num w:numId="1009" w16cid:durableId="1210993799">
    <w:abstractNumId w:val="1"/>
  </w:num>
  <w:num w:numId="1010" w16cid:durableId="1121728578">
    <w:abstractNumId w:val="0"/>
  </w:num>
  <w:num w:numId="1011" w16cid:durableId="606623133">
    <w:abstractNumId w:val="4"/>
  </w:num>
  <w:num w:numId="1012" w16cid:durableId="1176726372">
    <w:abstractNumId w:val="5"/>
  </w:num>
  <w:num w:numId="1013" w16cid:durableId="411122755">
    <w:abstractNumId w:val="9"/>
  </w:num>
  <w:num w:numId="1014" w16cid:durableId="582837191">
    <w:abstractNumId w:val="7"/>
  </w:num>
  <w:num w:numId="1015" w16cid:durableId="1153836011">
    <w:abstractNumId w:val="6"/>
  </w:num>
  <w:num w:numId="1016" w16cid:durableId="269162675">
    <w:abstractNumId w:val="5"/>
  </w:num>
  <w:num w:numId="1017" w16cid:durableId="938608437">
    <w:abstractNumId w:val="4"/>
  </w:num>
  <w:num w:numId="1018" w16cid:durableId="954797320">
    <w:abstractNumId w:val="8"/>
  </w:num>
  <w:num w:numId="1019" w16cid:durableId="1322543660">
    <w:abstractNumId w:val="3"/>
  </w:num>
  <w:num w:numId="1020" w16cid:durableId="613559115">
    <w:abstractNumId w:val="2"/>
  </w:num>
  <w:num w:numId="1021" w16cid:durableId="1079210879">
    <w:abstractNumId w:val="1"/>
  </w:num>
  <w:num w:numId="1022" w16cid:durableId="2038191427">
    <w:abstractNumId w:val="0"/>
  </w:num>
  <w:num w:numId="1023" w16cid:durableId="2068451501">
    <w:abstractNumId w:val="9"/>
  </w:num>
  <w:num w:numId="1024" w16cid:durableId="501969971">
    <w:abstractNumId w:val="7"/>
  </w:num>
  <w:num w:numId="1025" w16cid:durableId="1977024902">
    <w:abstractNumId w:val="6"/>
  </w:num>
  <w:num w:numId="1026" w16cid:durableId="1984696483">
    <w:abstractNumId w:val="5"/>
  </w:num>
  <w:num w:numId="1027" w16cid:durableId="398477180">
    <w:abstractNumId w:val="4"/>
  </w:num>
  <w:num w:numId="1028" w16cid:durableId="1223558250">
    <w:abstractNumId w:val="8"/>
  </w:num>
  <w:num w:numId="1029" w16cid:durableId="871922971">
    <w:abstractNumId w:val="3"/>
  </w:num>
  <w:num w:numId="1030" w16cid:durableId="1201019072">
    <w:abstractNumId w:val="2"/>
  </w:num>
  <w:num w:numId="1031" w16cid:durableId="1345324011">
    <w:abstractNumId w:val="1"/>
  </w:num>
  <w:num w:numId="1032" w16cid:durableId="725298261">
    <w:abstractNumId w:val="0"/>
  </w:num>
  <w:num w:numId="1033" w16cid:durableId="1726366824">
    <w:abstractNumId w:val="9"/>
  </w:num>
  <w:num w:numId="1034" w16cid:durableId="286665362">
    <w:abstractNumId w:val="7"/>
  </w:num>
  <w:num w:numId="1035" w16cid:durableId="1235897288">
    <w:abstractNumId w:val="6"/>
  </w:num>
  <w:num w:numId="1036" w16cid:durableId="1998922043">
    <w:abstractNumId w:val="5"/>
  </w:num>
  <w:num w:numId="1037" w16cid:durableId="91320643">
    <w:abstractNumId w:val="4"/>
  </w:num>
  <w:num w:numId="1038" w16cid:durableId="584538903">
    <w:abstractNumId w:val="8"/>
  </w:num>
  <w:num w:numId="1039" w16cid:durableId="635255684">
    <w:abstractNumId w:val="3"/>
  </w:num>
  <w:num w:numId="1040" w16cid:durableId="643894329">
    <w:abstractNumId w:val="2"/>
  </w:num>
  <w:num w:numId="1041" w16cid:durableId="93090717">
    <w:abstractNumId w:val="1"/>
  </w:num>
  <w:num w:numId="1042" w16cid:durableId="1781678908">
    <w:abstractNumId w:val="0"/>
  </w:num>
  <w:num w:numId="1043" w16cid:durableId="1988313473">
    <w:abstractNumId w:val="9"/>
  </w:num>
  <w:num w:numId="1044" w16cid:durableId="1926524143">
    <w:abstractNumId w:val="7"/>
  </w:num>
  <w:num w:numId="1045" w16cid:durableId="1861239071">
    <w:abstractNumId w:val="6"/>
  </w:num>
  <w:num w:numId="1046" w16cid:durableId="895824220">
    <w:abstractNumId w:val="5"/>
  </w:num>
  <w:num w:numId="1047" w16cid:durableId="378668901">
    <w:abstractNumId w:val="4"/>
  </w:num>
  <w:num w:numId="1048" w16cid:durableId="1029840113">
    <w:abstractNumId w:val="8"/>
  </w:num>
  <w:num w:numId="1049" w16cid:durableId="426081003">
    <w:abstractNumId w:val="3"/>
  </w:num>
  <w:num w:numId="1050" w16cid:durableId="2135362207">
    <w:abstractNumId w:val="2"/>
  </w:num>
  <w:num w:numId="1051" w16cid:durableId="137385703">
    <w:abstractNumId w:val="1"/>
  </w:num>
  <w:num w:numId="1052" w16cid:durableId="411896460">
    <w:abstractNumId w:val="0"/>
  </w:num>
  <w:num w:numId="1053" w16cid:durableId="1782605154">
    <w:abstractNumId w:val="9"/>
  </w:num>
  <w:num w:numId="1054" w16cid:durableId="1726677438">
    <w:abstractNumId w:val="7"/>
  </w:num>
  <w:num w:numId="1055" w16cid:durableId="1531340217">
    <w:abstractNumId w:val="6"/>
  </w:num>
  <w:num w:numId="1056" w16cid:durableId="1598948549">
    <w:abstractNumId w:val="5"/>
  </w:num>
  <w:num w:numId="1057" w16cid:durableId="1977760873">
    <w:abstractNumId w:val="4"/>
  </w:num>
  <w:num w:numId="1058" w16cid:durableId="1668089611">
    <w:abstractNumId w:val="8"/>
  </w:num>
  <w:num w:numId="1059" w16cid:durableId="2001081510">
    <w:abstractNumId w:val="3"/>
  </w:num>
  <w:num w:numId="1060" w16cid:durableId="2067756925">
    <w:abstractNumId w:val="2"/>
  </w:num>
  <w:num w:numId="1061" w16cid:durableId="1623926442">
    <w:abstractNumId w:val="1"/>
  </w:num>
  <w:num w:numId="1062" w16cid:durableId="261035607">
    <w:abstractNumId w:val="0"/>
  </w:num>
  <w:num w:numId="1063" w16cid:durableId="707216388">
    <w:abstractNumId w:val="9"/>
  </w:num>
  <w:num w:numId="1064" w16cid:durableId="599221611">
    <w:abstractNumId w:val="7"/>
  </w:num>
  <w:num w:numId="1065" w16cid:durableId="1355613564">
    <w:abstractNumId w:val="6"/>
  </w:num>
  <w:num w:numId="1066" w16cid:durableId="1642422916">
    <w:abstractNumId w:val="5"/>
  </w:num>
  <w:num w:numId="1067" w16cid:durableId="1258632306">
    <w:abstractNumId w:val="4"/>
  </w:num>
  <w:num w:numId="1068" w16cid:durableId="163010389">
    <w:abstractNumId w:val="8"/>
  </w:num>
  <w:num w:numId="1069" w16cid:durableId="317881604">
    <w:abstractNumId w:val="3"/>
  </w:num>
  <w:num w:numId="1070" w16cid:durableId="589580766">
    <w:abstractNumId w:val="2"/>
  </w:num>
  <w:num w:numId="1071" w16cid:durableId="1779253196">
    <w:abstractNumId w:val="1"/>
  </w:num>
  <w:num w:numId="1072" w16cid:durableId="563301264">
    <w:abstractNumId w:val="0"/>
  </w:num>
  <w:num w:numId="1073" w16cid:durableId="1996568515">
    <w:abstractNumId w:val="9"/>
  </w:num>
  <w:num w:numId="1074" w16cid:durableId="971441595">
    <w:abstractNumId w:val="7"/>
  </w:num>
  <w:num w:numId="1075" w16cid:durableId="1065495006">
    <w:abstractNumId w:val="6"/>
  </w:num>
  <w:num w:numId="1076" w16cid:durableId="1753044612">
    <w:abstractNumId w:val="5"/>
  </w:num>
  <w:num w:numId="1077" w16cid:durableId="595747352">
    <w:abstractNumId w:val="4"/>
  </w:num>
  <w:num w:numId="1078" w16cid:durableId="1668242507">
    <w:abstractNumId w:val="8"/>
  </w:num>
  <w:num w:numId="1079" w16cid:durableId="1070348329">
    <w:abstractNumId w:val="3"/>
  </w:num>
  <w:num w:numId="1080" w16cid:durableId="193344898">
    <w:abstractNumId w:val="2"/>
  </w:num>
  <w:num w:numId="1081" w16cid:durableId="347679456">
    <w:abstractNumId w:val="1"/>
  </w:num>
  <w:num w:numId="1082" w16cid:durableId="193276020">
    <w:abstractNumId w:val="0"/>
  </w:num>
  <w:num w:numId="1083" w16cid:durableId="472674864">
    <w:abstractNumId w:val="9"/>
  </w:num>
  <w:num w:numId="1084" w16cid:durableId="1810711528">
    <w:abstractNumId w:val="7"/>
  </w:num>
  <w:num w:numId="1085" w16cid:durableId="1562599966">
    <w:abstractNumId w:val="6"/>
  </w:num>
  <w:num w:numId="1086" w16cid:durableId="731730429">
    <w:abstractNumId w:val="5"/>
  </w:num>
  <w:num w:numId="1087" w16cid:durableId="941961334">
    <w:abstractNumId w:val="4"/>
  </w:num>
  <w:num w:numId="1088" w16cid:durableId="556164931">
    <w:abstractNumId w:val="8"/>
  </w:num>
  <w:num w:numId="1089" w16cid:durableId="59836852">
    <w:abstractNumId w:val="3"/>
  </w:num>
  <w:num w:numId="1090" w16cid:durableId="1908571442">
    <w:abstractNumId w:val="2"/>
  </w:num>
  <w:num w:numId="1091" w16cid:durableId="46884731">
    <w:abstractNumId w:val="1"/>
  </w:num>
  <w:num w:numId="1092" w16cid:durableId="477768966">
    <w:abstractNumId w:val="0"/>
  </w:num>
  <w:num w:numId="1093" w16cid:durableId="911427679">
    <w:abstractNumId w:val="9"/>
  </w:num>
  <w:num w:numId="1094" w16cid:durableId="455753471">
    <w:abstractNumId w:val="7"/>
  </w:num>
  <w:num w:numId="1095" w16cid:durableId="1186556777">
    <w:abstractNumId w:val="6"/>
  </w:num>
  <w:num w:numId="1096" w16cid:durableId="694385253">
    <w:abstractNumId w:val="5"/>
  </w:num>
  <w:num w:numId="1097" w16cid:durableId="143158037">
    <w:abstractNumId w:val="4"/>
  </w:num>
  <w:num w:numId="1098" w16cid:durableId="364790433">
    <w:abstractNumId w:val="8"/>
  </w:num>
  <w:num w:numId="1099" w16cid:durableId="719986931">
    <w:abstractNumId w:val="3"/>
  </w:num>
  <w:num w:numId="1100" w16cid:durableId="1455900408">
    <w:abstractNumId w:val="2"/>
  </w:num>
  <w:num w:numId="1101" w16cid:durableId="2004549812">
    <w:abstractNumId w:val="1"/>
  </w:num>
  <w:num w:numId="1102" w16cid:durableId="1141583666">
    <w:abstractNumId w:val="0"/>
  </w:num>
  <w:num w:numId="1103" w16cid:durableId="2086295274">
    <w:abstractNumId w:val="9"/>
  </w:num>
  <w:num w:numId="1104" w16cid:durableId="1846940246">
    <w:abstractNumId w:val="7"/>
  </w:num>
  <w:num w:numId="1105" w16cid:durableId="1773890840">
    <w:abstractNumId w:val="6"/>
  </w:num>
  <w:num w:numId="1106" w16cid:durableId="1922644013">
    <w:abstractNumId w:val="5"/>
  </w:num>
  <w:num w:numId="1107" w16cid:durableId="678001453">
    <w:abstractNumId w:val="4"/>
  </w:num>
  <w:num w:numId="1108" w16cid:durableId="1102460392">
    <w:abstractNumId w:val="8"/>
  </w:num>
  <w:num w:numId="1109" w16cid:durableId="1350333831">
    <w:abstractNumId w:val="3"/>
  </w:num>
  <w:num w:numId="1110" w16cid:durableId="22636259">
    <w:abstractNumId w:val="2"/>
  </w:num>
  <w:num w:numId="1111" w16cid:durableId="1275676937">
    <w:abstractNumId w:val="1"/>
  </w:num>
  <w:num w:numId="1112" w16cid:durableId="1512717589">
    <w:abstractNumId w:val="0"/>
  </w:num>
  <w:num w:numId="1113" w16cid:durableId="629482792">
    <w:abstractNumId w:val="8"/>
  </w:num>
  <w:num w:numId="1114" w16cid:durableId="1858545006">
    <w:abstractNumId w:val="3"/>
  </w:num>
  <w:num w:numId="1115" w16cid:durableId="705641942">
    <w:abstractNumId w:val="2"/>
  </w:num>
  <w:num w:numId="1116" w16cid:durableId="2061978539">
    <w:abstractNumId w:val="1"/>
  </w:num>
  <w:num w:numId="1117" w16cid:durableId="397754281">
    <w:abstractNumId w:val="0"/>
  </w:num>
  <w:num w:numId="1118" w16cid:durableId="188179902">
    <w:abstractNumId w:val="5"/>
  </w:num>
  <w:num w:numId="1119" w16cid:durableId="905534535">
    <w:abstractNumId w:val="4"/>
  </w:num>
  <w:num w:numId="1120" w16cid:durableId="2006744908">
    <w:abstractNumId w:val="9"/>
  </w:num>
  <w:num w:numId="1121" w16cid:durableId="288053894">
    <w:abstractNumId w:val="7"/>
  </w:num>
  <w:num w:numId="1122" w16cid:durableId="1150709532">
    <w:abstractNumId w:val="6"/>
  </w:num>
  <w:num w:numId="1123" w16cid:durableId="1755780677">
    <w:abstractNumId w:val="9"/>
  </w:num>
  <w:num w:numId="1124" w16cid:durableId="780301791">
    <w:abstractNumId w:val="7"/>
  </w:num>
  <w:num w:numId="1125" w16cid:durableId="158887291">
    <w:abstractNumId w:val="6"/>
  </w:num>
  <w:num w:numId="1126" w16cid:durableId="370766220">
    <w:abstractNumId w:val="5"/>
  </w:num>
  <w:num w:numId="1127" w16cid:durableId="1904369139">
    <w:abstractNumId w:val="4"/>
  </w:num>
  <w:num w:numId="1128" w16cid:durableId="876622728">
    <w:abstractNumId w:val="8"/>
  </w:num>
  <w:num w:numId="1129" w16cid:durableId="972292540">
    <w:abstractNumId w:val="3"/>
  </w:num>
  <w:num w:numId="1130" w16cid:durableId="491986475">
    <w:abstractNumId w:val="2"/>
  </w:num>
  <w:num w:numId="1131" w16cid:durableId="95709126">
    <w:abstractNumId w:val="1"/>
  </w:num>
  <w:num w:numId="1132" w16cid:durableId="205678111">
    <w:abstractNumId w:val="0"/>
  </w:num>
  <w:num w:numId="1133" w16cid:durableId="318074675">
    <w:abstractNumId w:val="9"/>
  </w:num>
  <w:num w:numId="1134" w16cid:durableId="1571039147">
    <w:abstractNumId w:val="7"/>
  </w:num>
  <w:num w:numId="1135" w16cid:durableId="910580195">
    <w:abstractNumId w:val="6"/>
  </w:num>
  <w:num w:numId="1136" w16cid:durableId="178082716">
    <w:abstractNumId w:val="5"/>
  </w:num>
  <w:num w:numId="1137" w16cid:durableId="1535924131">
    <w:abstractNumId w:val="4"/>
  </w:num>
  <w:num w:numId="1138" w16cid:durableId="1162085985">
    <w:abstractNumId w:val="8"/>
  </w:num>
  <w:num w:numId="1139" w16cid:durableId="1748335202">
    <w:abstractNumId w:val="3"/>
  </w:num>
  <w:num w:numId="1140" w16cid:durableId="1201742330">
    <w:abstractNumId w:val="2"/>
  </w:num>
  <w:num w:numId="1141" w16cid:durableId="355350510">
    <w:abstractNumId w:val="1"/>
  </w:num>
  <w:num w:numId="1142" w16cid:durableId="147551327">
    <w:abstractNumId w:val="0"/>
  </w:num>
  <w:num w:numId="1143" w16cid:durableId="1423721958">
    <w:abstractNumId w:val="9"/>
  </w:num>
  <w:num w:numId="1144" w16cid:durableId="1964267541">
    <w:abstractNumId w:val="7"/>
  </w:num>
  <w:num w:numId="1145" w16cid:durableId="677930088">
    <w:abstractNumId w:val="6"/>
  </w:num>
  <w:num w:numId="1146" w16cid:durableId="1350984703">
    <w:abstractNumId w:val="5"/>
  </w:num>
  <w:num w:numId="1147" w16cid:durableId="959381969">
    <w:abstractNumId w:val="4"/>
  </w:num>
  <w:num w:numId="1148" w16cid:durableId="2069911594">
    <w:abstractNumId w:val="8"/>
  </w:num>
  <w:num w:numId="1149" w16cid:durableId="1630280796">
    <w:abstractNumId w:val="3"/>
  </w:num>
  <w:num w:numId="1150" w16cid:durableId="452018854">
    <w:abstractNumId w:val="2"/>
  </w:num>
  <w:num w:numId="1151" w16cid:durableId="894585475">
    <w:abstractNumId w:val="1"/>
  </w:num>
  <w:num w:numId="1152" w16cid:durableId="1128088607">
    <w:abstractNumId w:val="0"/>
  </w:num>
  <w:num w:numId="1153" w16cid:durableId="1596791812">
    <w:abstractNumId w:val="9"/>
  </w:num>
  <w:num w:numId="1154" w16cid:durableId="1465655835">
    <w:abstractNumId w:val="7"/>
  </w:num>
  <w:num w:numId="1155" w16cid:durableId="1870339945">
    <w:abstractNumId w:val="6"/>
  </w:num>
  <w:num w:numId="1156" w16cid:durableId="2040622623">
    <w:abstractNumId w:val="5"/>
  </w:num>
  <w:num w:numId="1157" w16cid:durableId="1384477426">
    <w:abstractNumId w:val="4"/>
  </w:num>
  <w:num w:numId="1158" w16cid:durableId="1558129035">
    <w:abstractNumId w:val="8"/>
  </w:num>
  <w:num w:numId="1159" w16cid:durableId="2028822840">
    <w:abstractNumId w:val="3"/>
  </w:num>
  <w:num w:numId="1160" w16cid:durableId="2142532822">
    <w:abstractNumId w:val="2"/>
  </w:num>
  <w:num w:numId="1161" w16cid:durableId="1550454980">
    <w:abstractNumId w:val="1"/>
  </w:num>
  <w:num w:numId="1162" w16cid:durableId="691763892">
    <w:abstractNumId w:val="0"/>
  </w:num>
  <w:num w:numId="1163" w16cid:durableId="314376237">
    <w:abstractNumId w:val="8"/>
  </w:num>
  <w:num w:numId="1164" w16cid:durableId="1581064647">
    <w:abstractNumId w:val="3"/>
  </w:num>
  <w:num w:numId="1165" w16cid:durableId="77603505">
    <w:abstractNumId w:val="2"/>
  </w:num>
  <w:num w:numId="1166" w16cid:durableId="1484810810">
    <w:abstractNumId w:val="1"/>
  </w:num>
  <w:num w:numId="1167" w16cid:durableId="794297901">
    <w:abstractNumId w:val="0"/>
  </w:num>
  <w:num w:numId="1168" w16cid:durableId="909462390">
    <w:abstractNumId w:val="4"/>
  </w:num>
  <w:num w:numId="1169" w16cid:durableId="50661963">
    <w:abstractNumId w:val="5"/>
  </w:num>
  <w:num w:numId="1170" w16cid:durableId="1176117957">
    <w:abstractNumId w:val="9"/>
  </w:num>
  <w:num w:numId="1171" w16cid:durableId="1122771717">
    <w:abstractNumId w:val="7"/>
  </w:num>
  <w:num w:numId="1172" w16cid:durableId="11930333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B80"/>
    <w:rsid w:val="000556E5"/>
    <w:rsid w:val="001033B8"/>
    <w:rsid w:val="001B543D"/>
    <w:rsid w:val="00254DE8"/>
    <w:rsid w:val="00532C67"/>
    <w:rsid w:val="00613D1D"/>
    <w:rsid w:val="0062361B"/>
    <w:rsid w:val="006809AE"/>
    <w:rsid w:val="006D126B"/>
    <w:rsid w:val="007307C4"/>
    <w:rsid w:val="00765777"/>
    <w:rsid w:val="007B0311"/>
    <w:rsid w:val="00933D5D"/>
    <w:rsid w:val="009927CB"/>
    <w:rsid w:val="00A45918"/>
    <w:rsid w:val="00B729AA"/>
    <w:rsid w:val="00BB3B73"/>
    <w:rsid w:val="00C242A6"/>
    <w:rsid w:val="00C31FA1"/>
    <w:rsid w:val="00CB774D"/>
    <w:rsid w:val="00CC535B"/>
    <w:rsid w:val="00CE2FFE"/>
    <w:rsid w:val="00F32B80"/>
    <w:rsid w:val="00F76F78"/>
    <w:rsid w:val="00FF5969"/>
    <w:rsid w:val="00FF5A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21934A"/>
  <w15:chartTrackingRefBased/>
  <w15:docId w15:val="{A83C9E6F-0EEC-43F5-A5C9-8422E1AFE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kern w:val="2"/>
        <w:lang w:val="en-US" w:eastAsia="en-US" w:bidi="ar-SA"/>
        <w14:ligatures w14:val="standardContextual"/>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5969"/>
    <w:rPr>
      <w:kern w:val="0"/>
      <w:sz w:val="24"/>
      <w:szCs w:val="24"/>
      <w14:ligatures w14:val="none"/>
    </w:rPr>
  </w:style>
  <w:style w:type="paragraph" w:styleId="Heading1">
    <w:name w:val="heading 1"/>
    <w:basedOn w:val="Normal"/>
    <w:next w:val="Normal"/>
    <w:link w:val="Heading1Char"/>
    <w:qFormat/>
    <w:rsid w:val="00532C6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FF5969"/>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FF5969"/>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45918"/>
    <w:rPr>
      <w:rFonts w:asciiTheme="minorHAnsi" w:eastAsiaTheme="minorEastAsia" w:hAnsiTheme="minorHAnsi" w:cstheme="minorBidi"/>
      <w:kern w:val="0"/>
      <w:sz w:val="22"/>
      <w:szCs w:val="22"/>
      <w14:ligatures w14:val="none"/>
    </w:rPr>
  </w:style>
  <w:style w:type="character" w:customStyle="1" w:styleId="NoSpacingChar">
    <w:name w:val="No Spacing Char"/>
    <w:basedOn w:val="DefaultParagraphFont"/>
    <w:link w:val="NoSpacing"/>
    <w:uiPriority w:val="1"/>
    <w:rsid w:val="00A45918"/>
    <w:rPr>
      <w:rFonts w:asciiTheme="minorHAnsi" w:eastAsiaTheme="minorEastAsia" w:hAnsiTheme="minorHAnsi" w:cstheme="minorBidi"/>
      <w:kern w:val="0"/>
      <w:sz w:val="22"/>
      <w:szCs w:val="22"/>
      <w14:ligatures w14:val="none"/>
    </w:rPr>
  </w:style>
  <w:style w:type="character" w:customStyle="1" w:styleId="Heading2Char">
    <w:name w:val="Heading 2 Char"/>
    <w:basedOn w:val="DefaultParagraphFont"/>
    <w:link w:val="Heading2"/>
    <w:rsid w:val="00FF5969"/>
    <w:rPr>
      <w:rFonts w:asciiTheme="majorHAnsi" w:eastAsiaTheme="majorEastAsia" w:hAnsiTheme="majorHAnsi" w:cstheme="majorBidi"/>
      <w:color w:val="2F5496" w:themeColor="accent1" w:themeShade="BF"/>
      <w:kern w:val="0"/>
      <w:sz w:val="26"/>
      <w:szCs w:val="26"/>
      <w14:ligatures w14:val="none"/>
    </w:rPr>
  </w:style>
  <w:style w:type="character" w:customStyle="1" w:styleId="Heading3Char">
    <w:name w:val="Heading 3 Char"/>
    <w:basedOn w:val="DefaultParagraphFont"/>
    <w:link w:val="Heading3"/>
    <w:rsid w:val="00FF5969"/>
    <w:rPr>
      <w:rFonts w:asciiTheme="majorHAnsi" w:eastAsiaTheme="majorEastAsia" w:hAnsiTheme="majorHAnsi" w:cstheme="majorBidi"/>
      <w:color w:val="1F3763" w:themeColor="accent1" w:themeShade="7F"/>
      <w:kern w:val="0"/>
      <w:sz w:val="24"/>
      <w:szCs w:val="24"/>
      <w14:ligatures w14:val="none"/>
    </w:rPr>
  </w:style>
  <w:style w:type="paragraph" w:styleId="ListParagraph">
    <w:name w:val="List Paragraph"/>
    <w:basedOn w:val="Normal"/>
    <w:uiPriority w:val="34"/>
    <w:qFormat/>
    <w:rsid w:val="00532C67"/>
    <w:pPr>
      <w:spacing w:after="200" w:line="276" w:lineRule="auto"/>
      <w:ind w:left="720"/>
      <w:contextualSpacing/>
    </w:pPr>
    <w:rPr>
      <w:rFonts w:asciiTheme="minorHAnsi" w:eastAsiaTheme="minorEastAsia" w:hAnsiTheme="minorHAnsi" w:cstheme="minorBidi"/>
      <w:sz w:val="22"/>
      <w:szCs w:val="22"/>
      <w:lang w:eastAsia="zh-TW"/>
    </w:rPr>
  </w:style>
  <w:style w:type="paragraph" w:customStyle="1" w:styleId="LO-normal">
    <w:name w:val="LO-normal"/>
    <w:qFormat/>
    <w:rsid w:val="00532C67"/>
    <w:pPr>
      <w:suppressAutoHyphens/>
      <w:spacing w:after="160" w:line="256" w:lineRule="auto"/>
    </w:pPr>
    <w:rPr>
      <w:rFonts w:ascii="Calibri" w:eastAsia="Calibri" w:hAnsi="Calibri" w:cs="Calibri"/>
      <w:kern w:val="0"/>
      <w:sz w:val="22"/>
      <w:szCs w:val="22"/>
      <w:lang w:eastAsia="zh-CN" w:bidi="hi-IN"/>
      <w14:ligatures w14:val="none"/>
    </w:rPr>
  </w:style>
  <w:style w:type="paragraph" w:styleId="Header">
    <w:name w:val="header"/>
    <w:basedOn w:val="Normal"/>
    <w:link w:val="HeaderChar"/>
    <w:rsid w:val="00532C67"/>
    <w:pPr>
      <w:tabs>
        <w:tab w:val="center" w:pos="4680"/>
        <w:tab w:val="right" w:pos="9360"/>
      </w:tabs>
    </w:pPr>
  </w:style>
  <w:style w:type="character" w:customStyle="1" w:styleId="HeaderChar">
    <w:name w:val="Header Char"/>
    <w:basedOn w:val="DefaultParagraphFont"/>
    <w:link w:val="Header"/>
    <w:rsid w:val="00532C67"/>
    <w:rPr>
      <w:kern w:val="0"/>
      <w:sz w:val="24"/>
      <w:szCs w:val="24"/>
      <w14:ligatures w14:val="none"/>
    </w:rPr>
  </w:style>
  <w:style w:type="paragraph" w:styleId="Footer">
    <w:name w:val="footer"/>
    <w:basedOn w:val="Normal"/>
    <w:link w:val="FooterChar"/>
    <w:uiPriority w:val="99"/>
    <w:rsid w:val="00532C67"/>
    <w:pPr>
      <w:tabs>
        <w:tab w:val="center" w:pos="4680"/>
        <w:tab w:val="right" w:pos="9360"/>
      </w:tabs>
    </w:pPr>
  </w:style>
  <w:style w:type="character" w:customStyle="1" w:styleId="FooterChar">
    <w:name w:val="Footer Char"/>
    <w:basedOn w:val="DefaultParagraphFont"/>
    <w:link w:val="Footer"/>
    <w:uiPriority w:val="99"/>
    <w:rsid w:val="00532C67"/>
    <w:rPr>
      <w:kern w:val="0"/>
      <w:sz w:val="24"/>
      <w:szCs w:val="24"/>
      <w14:ligatures w14:val="none"/>
    </w:rPr>
  </w:style>
  <w:style w:type="character" w:customStyle="1" w:styleId="Heading1Char">
    <w:name w:val="Heading 1 Char"/>
    <w:basedOn w:val="DefaultParagraphFont"/>
    <w:link w:val="Heading1"/>
    <w:rsid w:val="00532C67"/>
    <w:rPr>
      <w:rFonts w:asciiTheme="majorHAnsi" w:eastAsiaTheme="majorEastAsia" w:hAnsiTheme="majorHAnsi" w:cstheme="majorBidi"/>
      <w:color w:val="2F5496" w:themeColor="accent1" w:themeShade="BF"/>
      <w:kern w:val="0"/>
      <w:sz w:val="32"/>
      <w:szCs w:val="32"/>
      <w14:ligatures w14:val="none"/>
    </w:rPr>
  </w:style>
  <w:style w:type="paragraph" w:styleId="Caption">
    <w:name w:val="caption"/>
    <w:basedOn w:val="Normal"/>
    <w:next w:val="Normal"/>
    <w:unhideWhenUsed/>
    <w:qFormat/>
    <w:rsid w:val="006809AE"/>
    <w:pPr>
      <w:spacing w:after="200"/>
    </w:pPr>
    <w:rPr>
      <w:i/>
      <w:iCs/>
      <w:color w:val="44546A" w:themeColor="text2"/>
      <w:sz w:val="18"/>
      <w:szCs w:val="18"/>
    </w:rPr>
  </w:style>
  <w:style w:type="table" w:styleId="TableGrid">
    <w:name w:val="Table Grid"/>
    <w:basedOn w:val="TableNormal"/>
    <w:rsid w:val="00F76F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07C4"/>
    <w:pPr>
      <w:spacing w:line="259" w:lineRule="auto"/>
      <w:outlineLvl w:val="9"/>
    </w:pPr>
  </w:style>
  <w:style w:type="paragraph" w:styleId="TOC1">
    <w:name w:val="toc 1"/>
    <w:basedOn w:val="Normal"/>
    <w:next w:val="Normal"/>
    <w:autoRedefine/>
    <w:uiPriority w:val="39"/>
    <w:rsid w:val="007307C4"/>
    <w:pPr>
      <w:spacing w:after="100"/>
    </w:pPr>
  </w:style>
  <w:style w:type="paragraph" w:styleId="TOC2">
    <w:name w:val="toc 2"/>
    <w:basedOn w:val="Normal"/>
    <w:next w:val="Normal"/>
    <w:autoRedefine/>
    <w:uiPriority w:val="39"/>
    <w:rsid w:val="007307C4"/>
    <w:pPr>
      <w:spacing w:after="100"/>
      <w:ind w:left="240"/>
    </w:pPr>
  </w:style>
  <w:style w:type="character" w:styleId="Hyperlink">
    <w:name w:val="Hyperlink"/>
    <w:basedOn w:val="DefaultParagraphFont"/>
    <w:uiPriority w:val="99"/>
    <w:unhideWhenUsed/>
    <w:rsid w:val="007307C4"/>
    <w:rPr>
      <w:color w:val="0563C1" w:themeColor="hyperlink"/>
      <w:u w:val="single"/>
    </w:rPr>
  </w:style>
  <w:style w:type="paragraph" w:styleId="TableofFigures">
    <w:name w:val="table of figures"/>
    <w:basedOn w:val="Normal"/>
    <w:next w:val="Normal"/>
    <w:uiPriority w:val="99"/>
    <w:rsid w:val="007307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7518412">
      <w:bodyDiv w:val="1"/>
      <w:marLeft w:val="0"/>
      <w:marRight w:val="0"/>
      <w:marTop w:val="0"/>
      <w:marBottom w:val="0"/>
      <w:divBdr>
        <w:top w:val="none" w:sz="0" w:space="0" w:color="auto"/>
        <w:left w:val="none" w:sz="0" w:space="0" w:color="auto"/>
        <w:bottom w:val="none" w:sz="0" w:space="0" w:color="auto"/>
        <w:right w:val="none" w:sz="0" w:space="0" w:color="auto"/>
      </w:divBdr>
    </w:div>
    <w:div w:id="916597560">
      <w:bodyDiv w:val="1"/>
      <w:marLeft w:val="0"/>
      <w:marRight w:val="0"/>
      <w:marTop w:val="0"/>
      <w:marBottom w:val="0"/>
      <w:divBdr>
        <w:top w:val="none" w:sz="0" w:space="0" w:color="auto"/>
        <w:left w:val="none" w:sz="0" w:space="0" w:color="auto"/>
        <w:bottom w:val="none" w:sz="0" w:space="0" w:color="auto"/>
        <w:right w:val="none" w:sz="0" w:space="0" w:color="auto"/>
      </w:divBdr>
    </w:div>
    <w:div w:id="939072325">
      <w:bodyDiv w:val="1"/>
      <w:marLeft w:val="0"/>
      <w:marRight w:val="0"/>
      <w:marTop w:val="0"/>
      <w:marBottom w:val="0"/>
      <w:divBdr>
        <w:top w:val="none" w:sz="0" w:space="0" w:color="auto"/>
        <w:left w:val="none" w:sz="0" w:space="0" w:color="auto"/>
        <w:bottom w:val="none" w:sz="0" w:space="0" w:color="auto"/>
        <w:right w:val="none" w:sz="0" w:space="0" w:color="auto"/>
      </w:divBdr>
    </w:div>
    <w:div w:id="1942569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image" Target="media/image55.emf"/><Relationship Id="rId68" Type="http://schemas.openxmlformats.org/officeDocument/2006/relationships/image" Target="media/image60.emf"/><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5.emf"/><Relationship Id="rId58" Type="http://schemas.openxmlformats.org/officeDocument/2006/relationships/image" Target="media/image50.emf"/><Relationship Id="rId66" Type="http://schemas.openxmlformats.org/officeDocument/2006/relationships/image" Target="media/image58.emf"/><Relationship Id="rId5" Type="http://schemas.openxmlformats.org/officeDocument/2006/relationships/settings" Target="settings.xml"/><Relationship Id="rId61" Type="http://schemas.openxmlformats.org/officeDocument/2006/relationships/image" Target="media/image53.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image" Target="media/image48.emf"/><Relationship Id="rId64" Type="http://schemas.openxmlformats.org/officeDocument/2006/relationships/image" Target="media/image56.emf"/><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43.emf"/><Relationship Id="rId72"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emf"/><Relationship Id="rId59" Type="http://schemas.openxmlformats.org/officeDocument/2006/relationships/image" Target="media/image51.emf"/><Relationship Id="rId67" Type="http://schemas.openxmlformats.org/officeDocument/2006/relationships/image" Target="media/image59.emf"/><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emf"/><Relationship Id="rId62" Type="http://schemas.openxmlformats.org/officeDocument/2006/relationships/image" Target="media/image54.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emf"/><Relationship Id="rId57" Type="http://schemas.openxmlformats.org/officeDocument/2006/relationships/image" Target="media/image49.emf"/><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4.emf"/><Relationship Id="rId60" Type="http://schemas.openxmlformats.org/officeDocument/2006/relationships/image" Target="media/image52.emf"/><Relationship Id="rId65" Type="http://schemas.openxmlformats.org/officeDocument/2006/relationships/image" Target="media/image57.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emf"/><Relationship Id="rId55"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54986C355754534BA7080FF558AAAA8"/>
        <w:category>
          <w:name w:val="General"/>
          <w:gallery w:val="placeholder"/>
        </w:category>
        <w:types>
          <w:type w:val="bbPlcHdr"/>
        </w:types>
        <w:behaviors>
          <w:behavior w:val="content"/>
        </w:behaviors>
        <w:guid w:val="{20361F79-8BDA-4CEC-AFA1-F2253AB2767A}"/>
      </w:docPartPr>
      <w:docPartBody>
        <w:p w:rsidR="00000000" w:rsidRDefault="00FA7149" w:rsidP="00FA7149">
          <w:pPr>
            <w:pStyle w:val="554986C355754534BA7080FF558AAAA8"/>
          </w:pPr>
          <w:r>
            <w:rPr>
              <w:rFonts w:asciiTheme="majorHAnsi" w:eastAsiaTheme="majorEastAsia" w:hAnsiTheme="majorHAnsi" w:cstheme="majorBidi"/>
              <w:caps/>
              <w:color w:val="4472C4" w:themeColor="accent1"/>
              <w:sz w:val="80"/>
              <w:szCs w:val="80"/>
            </w:rPr>
            <w:t>[Document title]</w:t>
          </w:r>
        </w:p>
      </w:docPartBody>
    </w:docPart>
    <w:docPart>
      <w:docPartPr>
        <w:name w:val="33B0392CA6AE487B96E61E929E535707"/>
        <w:category>
          <w:name w:val="General"/>
          <w:gallery w:val="placeholder"/>
        </w:category>
        <w:types>
          <w:type w:val="bbPlcHdr"/>
        </w:types>
        <w:behaviors>
          <w:behavior w:val="content"/>
        </w:behaviors>
        <w:guid w:val="{5B6EE4A2-FD3E-49E4-8AAF-DF131BF7EF4B}"/>
      </w:docPartPr>
      <w:docPartBody>
        <w:p w:rsidR="00000000" w:rsidRDefault="00FA7149" w:rsidP="00FA7149">
          <w:pPr>
            <w:pStyle w:val="33B0392CA6AE487B96E61E929E535707"/>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7149"/>
    <w:rsid w:val="000E4E48"/>
    <w:rsid w:val="00FA71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4986C355754534BA7080FF558AAAA8">
    <w:name w:val="554986C355754534BA7080FF558AAAA8"/>
    <w:rsid w:val="00FA7149"/>
  </w:style>
  <w:style w:type="paragraph" w:customStyle="1" w:styleId="33B0392CA6AE487B96E61E929E535707">
    <w:name w:val="33B0392CA6AE487B96E61E929E535707"/>
    <w:rsid w:val="00FA714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05-13T00:00:00</PublishDate>
  <Abstract/>
  <CompanyAddress>Kevin Bush, Justin Cathers, and Jennifer Green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A169D3-81CC-480F-84E5-3BB737DC0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58</Pages>
  <Words>2756</Words>
  <Characters>15714</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Eastern kentucky university</Company>
  <LinksUpToDate>false</LinksUpToDate>
  <CharactersWithSpaces>18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endar system final report</dc:title>
  <dc:subject>CSC 834 Software Engineering (Spring 2023)</dc:subject>
  <dc:creator>Greene, Jennifer D.</dc:creator>
  <cp:keywords/>
  <dc:description/>
  <cp:lastModifiedBy>Greene, Jennifer D.</cp:lastModifiedBy>
  <cp:revision>20</cp:revision>
  <dcterms:created xsi:type="dcterms:W3CDTF">2023-05-06T18:59:00Z</dcterms:created>
  <dcterms:modified xsi:type="dcterms:W3CDTF">2023-05-06T21:06:00Z</dcterms:modified>
</cp:coreProperties>
</file>